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016E28" w:rsidRDefault="00016E28" w:rsidP="006F45E9">
      <w:pPr>
        <w:pStyle w:val="CentralizadoSemRecuo"/>
      </w:pPr>
      <w:r>
        <w:t>UNIVERSIDADE FEDERAL DO RIO GRANDE DO SUL</w:t>
      </w:r>
    </w:p>
    <w:p w:rsidR="00016E28" w:rsidRDefault="00016E28" w:rsidP="006F45E9">
      <w:pPr>
        <w:pStyle w:val="CentralizadoSemRecuo"/>
      </w:pPr>
      <w:r>
        <w:t>INSTITUTO DE INFORMÁTICA</w:t>
      </w:r>
    </w:p>
    <w:p w:rsidR="00016E28" w:rsidRPr="006F45E9" w:rsidRDefault="00016E28" w:rsidP="006F45E9">
      <w:pPr>
        <w:pStyle w:val="CentralizadoSemRecuo"/>
      </w:pPr>
      <w:r>
        <w:t>CURSO DE CIÊNCIA DA COMPUTAÇÃO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Pr="00415E31" w:rsidRDefault="00E23545">
      <w:pPr>
        <w:pStyle w:val="Autor"/>
      </w:pPr>
      <w:r>
        <w:t>FELIPE ROOS DA ROSA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E23545" w:rsidP="00415E31">
      <w:pPr>
        <w:pStyle w:val="StyleTtulodaFolhadeRosto"/>
      </w:pPr>
      <w:r>
        <w:t>Promovendo o Reuso de Software através d</w:t>
      </w:r>
      <w:r w:rsidR="00E60063">
        <w:t>a</w:t>
      </w:r>
      <w:r>
        <w:t xml:space="preserve"> RAS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spacing w:after="0"/>
        <w:ind w:left="3969" w:firstLine="0"/>
      </w:pPr>
      <w:r>
        <w:t>Trabalho de Graduação.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  <w:r>
        <w:t xml:space="preserve">Prof. Dr. </w:t>
      </w:r>
      <w:r w:rsidR="00E23545">
        <w:t>Marcelo Soares Pimenta</w:t>
      </w:r>
    </w:p>
    <w:p w:rsidR="00016E28" w:rsidRDefault="00016E28">
      <w:pPr>
        <w:spacing w:after="0"/>
        <w:ind w:left="3969" w:firstLine="0"/>
      </w:pPr>
      <w:r>
        <w:t>Orientador</w:t>
      </w: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>
      <w:pPr>
        <w:spacing w:after="0"/>
        <w:ind w:left="3969" w:firstLine="0"/>
      </w:pPr>
    </w:p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Default="00016E28" w:rsidP="00651D6D"/>
    <w:p w:rsidR="00016E28" w:rsidRPr="00651D6D" w:rsidRDefault="00016E28">
      <w:pPr>
        <w:spacing w:after="0"/>
        <w:ind w:firstLine="0"/>
        <w:jc w:val="center"/>
        <w:sectPr w:rsidR="00016E28" w:rsidRPr="00651D6D">
          <w:headerReference w:type="default" r:id="rId8"/>
          <w:footerReference w:type="default" r:id="rId9"/>
          <w:footnotePr>
            <w:pos w:val="beneathText"/>
          </w:footnotePr>
          <w:pgSz w:w="11907" w:h="16840" w:code="9"/>
          <w:pgMar w:top="1701" w:right="1701" w:bottom="1134" w:left="1701" w:header="0" w:footer="0" w:gutter="0"/>
          <w:cols w:space="720"/>
          <w:titlePg/>
        </w:sectPr>
      </w:pPr>
      <w:r>
        <w:t>Porto Alegre, janeiro de 2009.</w:t>
      </w:r>
    </w:p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 w:rsidP="00AD472D"/>
    <w:p w:rsidR="00016E28" w:rsidRDefault="00016E28">
      <w:pPr>
        <w:pStyle w:val="TextoNormal"/>
        <w:spacing w:after="0"/>
      </w:pPr>
      <w:r>
        <w:t>UNIVERSIDADE FEDERAL DO RIO GRANDE DO SUL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Reitor: Prof. </w:t>
      </w:r>
      <w:r>
        <w:rPr>
          <w:noProof w:val="0"/>
        </w:rPr>
        <w:t>Carlos Alexandre Netto</w:t>
      </w:r>
    </w:p>
    <w:p w:rsidR="00016E28" w:rsidRDefault="00016E28">
      <w:pPr>
        <w:pStyle w:val="TextoNormal"/>
        <w:spacing w:after="0"/>
        <w:rPr>
          <w:noProof w:val="0"/>
        </w:rPr>
      </w:pPr>
      <w:r>
        <w:t xml:space="preserve">Vice-Reitor: Prof. </w:t>
      </w:r>
      <w:r>
        <w:rPr>
          <w:noProof w:val="0"/>
        </w:rPr>
        <w:t>Rui Vicente Oppermann</w:t>
      </w:r>
    </w:p>
    <w:p w:rsidR="00016E28" w:rsidRDefault="00016E28">
      <w:pPr>
        <w:pStyle w:val="TextoNormal"/>
        <w:spacing w:after="0"/>
      </w:pPr>
      <w:r>
        <w:t>Pró-Reitora de Graduação: Profa. Valquiria Link Bassani</w:t>
      </w:r>
    </w:p>
    <w:p w:rsidR="00016E28" w:rsidRDefault="00016E28">
      <w:pPr>
        <w:pStyle w:val="TextoNormal"/>
        <w:spacing w:after="0"/>
      </w:pPr>
      <w:r>
        <w:t>Diretor do Instituto de Informática: Prof. Flávio Rech Wagner</w:t>
      </w:r>
    </w:p>
    <w:p w:rsidR="00016E28" w:rsidRDefault="00016E28">
      <w:pPr>
        <w:pStyle w:val="TextoNormal"/>
        <w:spacing w:after="0"/>
        <w:rPr>
          <w:noProof w:val="0"/>
        </w:rPr>
      </w:pPr>
      <w:r>
        <w:rPr>
          <w:noProof w:val="0"/>
        </w:rPr>
        <w:t>Coordenador do CIC: Prof. João César Netto</w:t>
      </w:r>
    </w:p>
    <w:p w:rsidR="00016E28" w:rsidRDefault="00016E28">
      <w:pPr>
        <w:pStyle w:val="TextoNormal"/>
        <w:spacing w:after="0"/>
      </w:pPr>
      <w:r>
        <w:t>Bibliotecária-Chefe do Instituto de Informática: Beatriz Regina Bastos Haro</w:t>
      </w:r>
    </w:p>
    <w:p w:rsidR="00016E28" w:rsidRDefault="00016E28">
      <w:pPr>
        <w:pStyle w:val="TextoNormal"/>
        <w:spacing w:after="0"/>
      </w:pPr>
    </w:p>
    <w:p w:rsidR="00016E28" w:rsidRPr="00415E31" w:rsidRDefault="00016E28" w:rsidP="00415E31">
      <w:pPr>
        <w:pStyle w:val="TitleNoListing"/>
      </w:pPr>
      <w:bookmarkStart w:id="0" w:name="_Toc215560109"/>
      <w:r w:rsidRPr="00415E31">
        <w:lastRenderedPageBreak/>
        <w:t>Agradecimentos</w:t>
      </w:r>
      <w:bookmarkEnd w:id="0"/>
    </w:p>
    <w:p w:rsidR="00016E28" w:rsidRDefault="00016E28">
      <w:r>
        <w:t xml:space="preserve">Quando desejado pelo autor do trabalho, são apresentados logo após a folha de rosto, nessa ordem. São de livre apresentação gráfica. Geralmente os Agradecimentos são apresentados como um capítulo não-numerado. O mesmo é recomendado para os próximos itens, até o Resumo e Abstract. </w:t>
      </w:r>
    </w:p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AD472D"/>
    <w:p w:rsidR="00016E28" w:rsidRDefault="00016E28" w:rsidP="00AD472D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/>
    <w:p w:rsidR="00016E28" w:rsidRDefault="00016E28" w:rsidP="00415E31">
      <w:pPr>
        <w:pStyle w:val="TitleNoListing"/>
      </w:pPr>
      <w:bookmarkStart w:id="1" w:name="_Toc215560110"/>
      <w:r>
        <w:lastRenderedPageBreak/>
        <w:t>Sumário</w:t>
      </w:r>
      <w:bookmarkEnd w:id="1"/>
    </w:p>
    <w:p w:rsidR="00DB07F2" w:rsidRDefault="00EF7993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 w:rsidRPr="00EF7993">
        <w:fldChar w:fldCharType="begin"/>
      </w:r>
      <w:r w:rsidR="00F466CC">
        <w:instrText xml:space="preserve"> TOC \o "1-3" </w:instrText>
      </w:r>
      <w:r w:rsidRPr="00EF7993">
        <w:fldChar w:fldCharType="separate"/>
      </w:r>
      <w:r w:rsidR="00DB07F2">
        <w:rPr>
          <w:noProof/>
        </w:rPr>
        <w:t>LISTA DE ABREVIATURAS E SIGLAS</w:t>
      </w:r>
      <w:r w:rsidR="00DB07F2">
        <w:rPr>
          <w:noProof/>
        </w:rPr>
        <w:tab/>
      </w:r>
      <w:r>
        <w:rPr>
          <w:noProof/>
        </w:rPr>
        <w:fldChar w:fldCharType="begin"/>
      </w:r>
      <w:r w:rsidR="00DB07F2">
        <w:rPr>
          <w:noProof/>
        </w:rPr>
        <w:instrText xml:space="preserve"> PAGEREF _Toc232050220 \h </w:instrText>
      </w:r>
      <w:r>
        <w:rPr>
          <w:noProof/>
        </w:rPr>
      </w:r>
      <w:r>
        <w:rPr>
          <w:noProof/>
        </w:rPr>
        <w:fldChar w:fldCharType="separate"/>
      </w:r>
      <w:r w:rsidR="001B3CEE">
        <w:rPr>
          <w:noProof/>
        </w:rPr>
        <w:t>6</w:t>
      </w:r>
      <w:r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LISTA DE FIGURA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21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7</w:t>
      </w:r>
      <w:r w:rsidR="00EF7993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LISTA DE TABELA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22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8</w:t>
      </w:r>
      <w:r w:rsidR="00EF7993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RESUM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23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9</w:t>
      </w:r>
      <w:r w:rsidR="00EF7993">
        <w:rPr>
          <w:noProof/>
        </w:rPr>
        <w:fldChar w:fldCharType="end"/>
      </w:r>
    </w:p>
    <w:p w:rsidR="00DB07F2" w:rsidRDefault="00DB07F2">
      <w:pPr>
        <w:pStyle w:val="Sumrio1"/>
        <w:tabs>
          <w:tab w:val="left" w:pos="720"/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1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  <w:tab/>
      </w:r>
      <w:r>
        <w:rPr>
          <w:noProof/>
        </w:rPr>
        <w:t>Introduçã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24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1</w:t>
      </w:r>
      <w:r w:rsidR="00EF7993">
        <w:rPr>
          <w:noProof/>
        </w:rPr>
        <w:fldChar w:fldCharType="end"/>
      </w:r>
    </w:p>
    <w:p w:rsidR="00DB07F2" w:rsidRDefault="00DB07F2">
      <w:pPr>
        <w:pStyle w:val="Sumrio1"/>
        <w:tabs>
          <w:tab w:val="left" w:pos="720"/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  <w:tab/>
      </w:r>
      <w:r>
        <w:rPr>
          <w:noProof/>
        </w:rPr>
        <w:t>Adoção do Reuso de Software na atualidade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25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3</w:t>
      </w:r>
      <w:r w:rsidR="00EF7993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Os Desafios na Adoção do Reuso de Software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26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3</w:t>
      </w:r>
      <w:r w:rsidR="00EF7993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2.2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A Importância do Reuso de Software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27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4</w:t>
      </w:r>
      <w:r w:rsidR="00EF7993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2.3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Desenvolvendo com Reuso e para Reus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28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5</w:t>
      </w:r>
      <w:r w:rsidR="00EF7993">
        <w:rPr>
          <w:noProof/>
        </w:rPr>
        <w:fldChar w:fldCharType="end"/>
      </w:r>
    </w:p>
    <w:p w:rsidR="00DB07F2" w:rsidRDefault="00DB07F2">
      <w:pPr>
        <w:pStyle w:val="Sumrio1"/>
        <w:tabs>
          <w:tab w:val="left" w:pos="720"/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3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  <w:tab/>
      </w:r>
      <w:r>
        <w:rPr>
          <w:noProof/>
        </w:rPr>
        <w:t>Repositórios de Software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29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6</w:t>
      </w:r>
      <w:r w:rsidR="00EF7993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Repositório de Gerência de Configuraçã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30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6</w:t>
      </w:r>
      <w:r w:rsidR="00EF7993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aracterísticas Chave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31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b/>
          <w:bCs/>
          <w:noProof/>
        </w:rPr>
        <w:t>Erro! Indicador não definido.</w:t>
      </w:r>
      <w:r w:rsidR="00EF7993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1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Aplicação Prática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32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b/>
          <w:bCs/>
          <w:noProof/>
        </w:rPr>
        <w:t>Erro! Indicador não definido.</w:t>
      </w:r>
      <w:r w:rsidR="00EF7993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Repositório de Reus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33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6</w:t>
      </w:r>
      <w:r w:rsidR="00EF7993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aracterísticas Chave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34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b/>
          <w:bCs/>
          <w:noProof/>
        </w:rPr>
        <w:t>Erro! Indicador não definido.</w:t>
      </w:r>
      <w:r w:rsidR="00EF7993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Aplicação Prática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35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6</w:t>
      </w:r>
      <w:r w:rsidR="00EF7993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Ciclo de Vida dos Artefatos de Software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36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7</w:t>
      </w:r>
      <w:r w:rsidR="00EF7993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Ferramentas Existente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37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b w:val="0"/>
          <w:bCs/>
          <w:noProof/>
        </w:rPr>
        <w:t>Erro! Indicador não definido.</w:t>
      </w:r>
      <w:r w:rsidR="00EF7993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4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Gerência de Configuraçã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38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b/>
          <w:bCs/>
          <w:noProof/>
        </w:rPr>
        <w:t>Erro! Indicador não definido.</w:t>
      </w:r>
      <w:r w:rsidR="00EF7993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4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Reus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39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b/>
          <w:bCs/>
          <w:noProof/>
        </w:rPr>
        <w:t>Erro! Indicador não definido.</w:t>
      </w:r>
      <w:r w:rsidR="00EF7993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3.5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Ferramentas que Suportam o RA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40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b w:val="0"/>
          <w:bCs/>
          <w:noProof/>
        </w:rPr>
        <w:t>Erro! Indicador não definido.</w:t>
      </w:r>
      <w:r w:rsidR="00EF7993">
        <w:rPr>
          <w:noProof/>
        </w:rPr>
        <w:fldChar w:fldCharType="end"/>
      </w:r>
    </w:p>
    <w:p w:rsidR="00DB07F2" w:rsidRP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527BA2">
        <w:rPr>
          <w:noProof/>
          <w:lang w:val="en-US"/>
        </w:rPr>
        <w:t>3.5.1</w:t>
      </w:r>
      <w:r w:rsidRPr="00DB07F2"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527BA2">
        <w:rPr>
          <w:noProof/>
          <w:lang w:val="en-US"/>
        </w:rPr>
        <w:t>Basic Asset Retrieval Tool e Component Repository</w:t>
      </w:r>
      <w:r w:rsidRPr="00DB07F2">
        <w:rPr>
          <w:noProof/>
          <w:lang w:val="en-US"/>
        </w:rPr>
        <w:tab/>
      </w:r>
      <w:r w:rsidR="00EF7993">
        <w:rPr>
          <w:noProof/>
        </w:rPr>
        <w:fldChar w:fldCharType="begin"/>
      </w:r>
      <w:r w:rsidRPr="00DB07F2">
        <w:rPr>
          <w:noProof/>
          <w:lang w:val="en-US"/>
        </w:rPr>
        <w:instrText xml:space="preserve"> PAGEREF _Toc232050241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  <w:lang w:val="en-US"/>
        </w:rPr>
        <w:t>17</w:t>
      </w:r>
      <w:r w:rsidR="00EF7993">
        <w:rPr>
          <w:noProof/>
        </w:rPr>
        <w:fldChar w:fldCharType="end"/>
      </w:r>
    </w:p>
    <w:p w:rsidR="00DB07F2" w:rsidRP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B07F2">
        <w:rPr>
          <w:noProof/>
          <w:lang w:val="en-US"/>
        </w:rPr>
        <w:t>3.5.2</w:t>
      </w:r>
      <w:r w:rsidRPr="00DB07F2"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B07F2">
        <w:rPr>
          <w:noProof/>
          <w:lang w:val="en-US"/>
        </w:rPr>
        <w:t>Reusable Asset Manager</w:t>
      </w:r>
      <w:r w:rsidRPr="00DB07F2">
        <w:rPr>
          <w:noProof/>
          <w:lang w:val="en-US"/>
        </w:rPr>
        <w:tab/>
      </w:r>
      <w:r w:rsidR="00EF7993">
        <w:rPr>
          <w:noProof/>
        </w:rPr>
        <w:fldChar w:fldCharType="begin"/>
      </w:r>
      <w:r w:rsidRPr="00DB07F2">
        <w:rPr>
          <w:noProof/>
          <w:lang w:val="en-US"/>
        </w:rPr>
        <w:instrText xml:space="preserve"> PAGEREF _Toc232050242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  <w:lang w:val="en-US"/>
        </w:rPr>
        <w:t>17</w:t>
      </w:r>
      <w:r w:rsidR="00EF7993">
        <w:rPr>
          <w:noProof/>
        </w:rPr>
        <w:fldChar w:fldCharType="end"/>
      </w:r>
    </w:p>
    <w:p w:rsidR="00DB07F2" w:rsidRP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B07F2">
        <w:rPr>
          <w:noProof/>
          <w:lang w:val="en-US"/>
        </w:rPr>
        <w:t>3.5.3</w:t>
      </w:r>
      <w:r w:rsidRPr="00DB07F2"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B07F2">
        <w:rPr>
          <w:noProof/>
          <w:lang w:val="en-US"/>
        </w:rPr>
        <w:t>ArcSeeker</w:t>
      </w:r>
      <w:r w:rsidRPr="00DB07F2">
        <w:rPr>
          <w:noProof/>
          <w:lang w:val="en-US"/>
        </w:rPr>
        <w:tab/>
      </w:r>
      <w:r w:rsidR="00EF7993">
        <w:rPr>
          <w:noProof/>
        </w:rPr>
        <w:fldChar w:fldCharType="begin"/>
      </w:r>
      <w:r w:rsidRPr="00DB07F2">
        <w:rPr>
          <w:noProof/>
          <w:lang w:val="en-US"/>
        </w:rPr>
        <w:instrText xml:space="preserve"> PAGEREF _Toc232050243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  <w:lang w:val="en-US"/>
        </w:rPr>
        <w:t>17</w:t>
      </w:r>
      <w:r w:rsidR="00EF7993">
        <w:rPr>
          <w:noProof/>
        </w:rPr>
        <w:fldChar w:fldCharType="end"/>
      </w:r>
    </w:p>
    <w:p w:rsidR="00DB07F2" w:rsidRP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B07F2">
        <w:rPr>
          <w:noProof/>
          <w:highlight w:val="yellow"/>
          <w:lang w:val="en-US"/>
        </w:rPr>
        <w:t>3.5.4</w:t>
      </w:r>
      <w:r w:rsidRPr="00DB07F2"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B07F2">
        <w:rPr>
          <w:noProof/>
          <w:highlight w:val="yellow"/>
          <w:lang w:val="en-US"/>
        </w:rPr>
        <w:t>Outros!!!!</w:t>
      </w:r>
      <w:r w:rsidRPr="00DB07F2">
        <w:rPr>
          <w:noProof/>
          <w:lang w:val="en-US"/>
        </w:rPr>
        <w:tab/>
      </w:r>
      <w:r w:rsidR="00EF7993">
        <w:rPr>
          <w:noProof/>
        </w:rPr>
        <w:fldChar w:fldCharType="begin"/>
      </w:r>
      <w:r w:rsidRPr="00DB07F2">
        <w:rPr>
          <w:noProof/>
          <w:lang w:val="en-US"/>
        </w:rPr>
        <w:instrText xml:space="preserve"> PAGEREF _Toc232050244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 w:rsidRPr="001B3CEE">
        <w:rPr>
          <w:b/>
          <w:bCs/>
          <w:noProof/>
          <w:lang w:val="en-US"/>
        </w:rPr>
        <w:t>Erro! Indicador não definido.</w:t>
      </w:r>
      <w:r w:rsidR="00EF7993">
        <w:rPr>
          <w:noProof/>
        </w:rPr>
        <w:fldChar w:fldCharType="end"/>
      </w:r>
    </w:p>
    <w:p w:rsidR="00DB07F2" w:rsidRDefault="00DB07F2">
      <w:pPr>
        <w:pStyle w:val="Sumrio1"/>
        <w:tabs>
          <w:tab w:val="left" w:pos="720"/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  <w:tab/>
      </w:r>
      <w:r>
        <w:rPr>
          <w:noProof/>
        </w:rPr>
        <w:t>Promovendo o Reuso de Software utilizando RA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45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9</w:t>
      </w:r>
      <w:r w:rsidR="00EF7993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Estendendo Soluções Existente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46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20</w:t>
      </w:r>
      <w:r w:rsidR="00EF7993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O artefato RA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47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22</w:t>
      </w:r>
      <w:r w:rsidR="00EF7993">
        <w:rPr>
          <w:noProof/>
        </w:rPr>
        <w:fldChar w:fldCharType="end"/>
      </w:r>
    </w:p>
    <w:p w:rsidR="00DB07F2" w:rsidRDefault="00DB07F2">
      <w:pPr>
        <w:pStyle w:val="Sumrio2"/>
        <w:tabs>
          <w:tab w:val="left" w:pos="960"/>
          <w:tab w:val="right" w:leader="dot" w:pos="8493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rPr>
          <w:noProof/>
        </w:rPr>
        <w:t>4.3</w:t>
      </w:r>
      <w:r>
        <w:rPr>
          <w:rFonts w:asciiTheme="minorHAnsi" w:eastAsiaTheme="minorEastAsia" w:hAnsiTheme="minorHAnsi" w:cstheme="minorBidi"/>
          <w:b w:val="0"/>
          <w:noProof/>
          <w:sz w:val="22"/>
          <w:szCs w:val="22"/>
        </w:rPr>
        <w:tab/>
      </w:r>
      <w:r>
        <w:rPr>
          <w:noProof/>
        </w:rPr>
        <w:t>Suporte do formato RAS no Archiva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48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24</w:t>
      </w:r>
      <w:r w:rsidR="00EF7993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.1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nsumidores Archiva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49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24</w:t>
      </w:r>
      <w:r w:rsidR="00EF7993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.2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O Arquivo POM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50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24</w:t>
      </w:r>
      <w:r w:rsidR="00EF7993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.3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Colocando artefatos RAS no Archiva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51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26</w:t>
      </w:r>
      <w:r w:rsidR="00EF7993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.4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Adaptação para Apresentação dos Resultado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52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31</w:t>
      </w:r>
      <w:r w:rsidR="00EF7993">
        <w:rPr>
          <w:noProof/>
        </w:rPr>
        <w:fldChar w:fldCharType="end"/>
      </w:r>
    </w:p>
    <w:p w:rsidR="00DB07F2" w:rsidRDefault="00DB07F2">
      <w:pPr>
        <w:pStyle w:val="Sumrio3"/>
        <w:tabs>
          <w:tab w:val="left" w:pos="1200"/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3.5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Recuperação e Pesquisa de Artefatos no Archiva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53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33</w:t>
      </w:r>
      <w:r w:rsidR="00EF7993">
        <w:rPr>
          <w:noProof/>
        </w:rPr>
        <w:fldChar w:fldCharType="end"/>
      </w:r>
    </w:p>
    <w:p w:rsidR="00DB07F2" w:rsidRDefault="00DB07F2">
      <w:pPr>
        <w:pStyle w:val="Sumrio1"/>
        <w:tabs>
          <w:tab w:val="left" w:pos="720"/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5</w:t>
      </w:r>
      <w:r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  <w:tab/>
      </w:r>
      <w:r>
        <w:rPr>
          <w:noProof/>
        </w:rPr>
        <w:t>Conclusã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54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38</w:t>
      </w:r>
      <w:r w:rsidR="00EF7993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glossári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55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39</w:t>
      </w:r>
      <w:r w:rsidR="00EF7993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anexo A  &lt;Descrição do anexo&gt;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56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40</w:t>
      </w:r>
      <w:r w:rsidR="00EF7993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anexo b  &lt;EXEMPLO dE anexo&gt;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57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41</w:t>
      </w:r>
      <w:r w:rsidR="00EF7993">
        <w:rPr>
          <w:noProof/>
        </w:rPr>
        <w:fldChar w:fldCharType="end"/>
      </w:r>
    </w:p>
    <w:p w:rsidR="00DB07F2" w:rsidRDefault="00DB07F2">
      <w:pPr>
        <w:pStyle w:val="Sumrio1"/>
        <w:tabs>
          <w:tab w:val="right" w:leader="dot" w:pos="8493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lastRenderedPageBreak/>
        <w:t>apêndice  Esquema XSD Para Descritor de ativo de Repositóri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050258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43</w:t>
      </w:r>
      <w:r w:rsidR="00EF7993">
        <w:rPr>
          <w:noProof/>
        </w:rPr>
        <w:fldChar w:fldCharType="end"/>
      </w:r>
    </w:p>
    <w:p w:rsidR="00016E28" w:rsidRDefault="00EF7993">
      <w:pPr>
        <w:pStyle w:val="Textodenotaderodap"/>
        <w:tabs>
          <w:tab w:val="left" w:pos="426"/>
        </w:tabs>
        <w:spacing w:after="0"/>
      </w:pPr>
      <w:r>
        <w:fldChar w:fldCharType="end"/>
      </w:r>
    </w:p>
    <w:p w:rsidR="00016E28" w:rsidRDefault="00016E28" w:rsidP="007F1DC1">
      <w:pPr>
        <w:pStyle w:val="TitleNoNumber"/>
      </w:pPr>
      <w:bookmarkStart w:id="2" w:name="_Toc215560111"/>
      <w:bookmarkStart w:id="3" w:name="_Toc215560238"/>
      <w:bookmarkStart w:id="4" w:name="_Toc232050220"/>
      <w:r>
        <w:lastRenderedPageBreak/>
        <w:t>LISTA DE ABREVIATURAS E SIGLAS</w:t>
      </w:r>
      <w:bookmarkEnd w:id="2"/>
      <w:bookmarkEnd w:id="3"/>
      <w:bookmarkEnd w:id="4"/>
    </w:p>
    <w:p w:rsidR="00016E28" w:rsidRDefault="00016E28">
      <w:pPr>
        <w:ind w:left="1560" w:hanging="1560"/>
        <w:jc w:val="left"/>
      </w:pPr>
      <w:r>
        <w:t>BB</w:t>
      </w:r>
      <w:r>
        <w:tab/>
        <w:t>Banco do Brasil</w:t>
      </w:r>
    </w:p>
    <w:p w:rsidR="00016E28" w:rsidRDefault="00016E28">
      <w:pPr>
        <w:ind w:left="1560" w:hanging="1560"/>
        <w:jc w:val="left"/>
      </w:pPr>
      <w:r>
        <w:t>CC</w:t>
      </w:r>
      <w:r>
        <w:tab/>
        <w:t>Código Civil</w:t>
      </w:r>
    </w:p>
    <w:p w:rsidR="00016E28" w:rsidRDefault="00016E28">
      <w:pPr>
        <w:ind w:left="1560" w:hanging="1560"/>
        <w:jc w:val="left"/>
      </w:pPr>
      <w:r>
        <w:t>BR</w:t>
      </w:r>
      <w:r>
        <w:tab/>
        <w:t>Brasil</w:t>
      </w:r>
    </w:p>
    <w:p w:rsidR="00016E28" w:rsidRDefault="00016E28">
      <w:pPr>
        <w:ind w:left="1560" w:hanging="1560"/>
        <w:jc w:val="left"/>
      </w:pPr>
      <w:r>
        <w:t>UFRGS</w:t>
      </w:r>
      <w:r>
        <w:tab/>
        <w:t>Universidade Federal do Rio Grande do Sul</w:t>
      </w:r>
    </w:p>
    <w:p w:rsidR="00016E28" w:rsidRDefault="00016E28">
      <w:pPr>
        <w:ind w:left="1560" w:hanging="1560"/>
        <w:jc w:val="left"/>
      </w:pPr>
      <w:r>
        <w:t>BD</w:t>
      </w:r>
      <w:r>
        <w:tab/>
        <w:t>Banco de Dados</w:t>
      </w:r>
    </w:p>
    <w:p w:rsidR="00016E28" w:rsidRDefault="00016E28">
      <w:pPr>
        <w:ind w:left="1560" w:hanging="1560"/>
        <w:jc w:val="left"/>
      </w:pPr>
    </w:p>
    <w:p w:rsidR="00016E28" w:rsidRDefault="00016E28" w:rsidP="00415E31"/>
    <w:p w:rsidR="00B379DB" w:rsidRDefault="00B379DB" w:rsidP="00415E31"/>
    <w:p w:rsidR="00B379DB" w:rsidRDefault="00B379DB" w:rsidP="00415E31"/>
    <w:p w:rsidR="00016E28" w:rsidRDefault="00016E28" w:rsidP="007F1DC1">
      <w:pPr>
        <w:pStyle w:val="TitleNoNumber"/>
      </w:pPr>
      <w:bookmarkStart w:id="5" w:name="_Toc215560112"/>
      <w:bookmarkStart w:id="6" w:name="_Toc215560239"/>
      <w:bookmarkStart w:id="7" w:name="_Toc232050221"/>
      <w:r>
        <w:lastRenderedPageBreak/>
        <w:t>LISTA DE FIGURAS</w:t>
      </w:r>
      <w:bookmarkEnd w:id="5"/>
      <w:bookmarkEnd w:id="6"/>
      <w:bookmarkEnd w:id="7"/>
    </w:p>
    <w:p w:rsidR="001B1CA0" w:rsidRDefault="00EF7993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F7993">
        <w:rPr>
          <w:i/>
          <w:caps/>
        </w:rPr>
        <w:fldChar w:fldCharType="begin"/>
      </w:r>
      <w:r w:rsidR="00AF3E26">
        <w:rPr>
          <w:i/>
          <w:caps/>
        </w:rPr>
        <w:instrText xml:space="preserve"> TOC \t "Figuras;1" \c "Figure" </w:instrText>
      </w:r>
      <w:r w:rsidRPr="00EF7993">
        <w:rPr>
          <w:i/>
          <w:caps/>
        </w:rPr>
        <w:fldChar w:fldCharType="separate"/>
      </w:r>
      <w:r w:rsidR="001B1CA0">
        <w:rPr>
          <w:noProof/>
        </w:rPr>
        <w:t>Figura 3.1: Repositório de Gerência de Configuração versus Repositório de Reutilização</w:t>
      </w:r>
      <w:r w:rsidR="001B1CA0">
        <w:rPr>
          <w:noProof/>
        </w:rPr>
        <w:tab/>
      </w:r>
      <w:r>
        <w:rPr>
          <w:noProof/>
        </w:rPr>
        <w:fldChar w:fldCharType="begin"/>
      </w:r>
      <w:r w:rsidR="001B1CA0">
        <w:rPr>
          <w:noProof/>
        </w:rPr>
        <w:instrText xml:space="preserve"> PAGEREF _Toc232187066 \h </w:instrText>
      </w:r>
      <w:r>
        <w:rPr>
          <w:noProof/>
        </w:rPr>
      </w:r>
      <w:r>
        <w:rPr>
          <w:noProof/>
        </w:rPr>
        <w:fldChar w:fldCharType="separate"/>
      </w:r>
      <w:r w:rsidR="001B3CEE">
        <w:rPr>
          <w:noProof/>
        </w:rPr>
        <w:t>16</w:t>
      </w:r>
      <w:r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3.2: Integração dos Repositório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67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7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1: Infra-estrutura de suporte ao padrão RAS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68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19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2: Relação dos elementos do domíni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69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21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3: Arquivo RAS como um arquivo ZIP.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70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22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 xml:space="preserve">Figura 4.4: elemento </w:t>
      </w:r>
      <w:r w:rsidRPr="009E2069">
        <w:rPr>
          <w:i/>
          <w:noProof/>
        </w:rPr>
        <w:t>context</w:t>
      </w:r>
      <w:r>
        <w:rPr>
          <w:noProof/>
        </w:rPr>
        <w:t xml:space="preserve"> de /asset/</w:t>
      </w:r>
      <w:r w:rsidRPr="009E2069">
        <w:rPr>
          <w:i/>
          <w:noProof/>
        </w:rPr>
        <w:t>classification</w:t>
      </w:r>
      <w:r>
        <w:rPr>
          <w:noProof/>
        </w:rPr>
        <w:t>.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71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23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5: Tela de envio de artefato do Archiva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72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27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6: Relação entre envio de artefato e consumidores de artefato incluindo RasConsumer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73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28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7: Representação UML para o RasDatabaseConsumer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74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30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8: Tela de visualização de artefato JUnit do Archiva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75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31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9: Navegação pelos artefatos do repositório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76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32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10: Relação entre elementos de visualização do modelo de projeto.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77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33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11: Diagrama Simplificado para operação Search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78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34</w:t>
      </w:r>
      <w:r w:rsidR="00EF7993">
        <w:rPr>
          <w:noProof/>
        </w:rPr>
        <w:fldChar w:fldCharType="end"/>
      </w:r>
    </w:p>
    <w:p w:rsidR="001B1CA0" w:rsidRDefault="001B1CA0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Figura 4.12: Diagrama de Seqüência da operação de pesquisa por palavra-chave</w:t>
      </w:r>
      <w:r>
        <w:rPr>
          <w:noProof/>
        </w:rPr>
        <w:tab/>
      </w:r>
      <w:r w:rsidR="00EF7993">
        <w:rPr>
          <w:noProof/>
        </w:rPr>
        <w:fldChar w:fldCharType="begin"/>
      </w:r>
      <w:r>
        <w:rPr>
          <w:noProof/>
        </w:rPr>
        <w:instrText xml:space="preserve"> PAGEREF _Toc232187079 \h </w:instrText>
      </w:r>
      <w:r w:rsidR="00EF7993">
        <w:rPr>
          <w:noProof/>
        </w:rPr>
      </w:r>
      <w:r w:rsidR="00EF7993">
        <w:rPr>
          <w:noProof/>
        </w:rPr>
        <w:fldChar w:fldCharType="separate"/>
      </w:r>
      <w:r w:rsidR="001B3CEE">
        <w:rPr>
          <w:noProof/>
        </w:rPr>
        <w:t>36</w:t>
      </w:r>
      <w:r w:rsidR="00EF7993">
        <w:rPr>
          <w:noProof/>
        </w:rPr>
        <w:fldChar w:fldCharType="end"/>
      </w:r>
    </w:p>
    <w:p w:rsidR="00016E28" w:rsidRDefault="00EF7993">
      <w:pPr>
        <w:pStyle w:val="Sumrio1"/>
        <w:tabs>
          <w:tab w:val="right" w:leader="dot" w:pos="8503"/>
        </w:tabs>
        <w:rPr>
          <w:b w:val="0"/>
        </w:rPr>
      </w:pPr>
      <w:r>
        <w:rPr>
          <w:i/>
          <w:caps w:val="0"/>
        </w:rPr>
        <w:fldChar w:fldCharType="end"/>
      </w:r>
    </w:p>
    <w:p w:rsidR="00016E28" w:rsidRDefault="00016E28" w:rsidP="007F1DC1">
      <w:pPr>
        <w:pStyle w:val="TitleNoNumber"/>
      </w:pPr>
      <w:bookmarkStart w:id="8" w:name="_Toc215560113"/>
      <w:bookmarkStart w:id="9" w:name="_Toc215560240"/>
      <w:bookmarkStart w:id="10" w:name="_Toc232050222"/>
      <w:r>
        <w:lastRenderedPageBreak/>
        <w:t>LISTA DE TABELAS</w:t>
      </w:r>
      <w:bookmarkEnd w:id="8"/>
      <w:bookmarkEnd w:id="9"/>
      <w:bookmarkEnd w:id="10"/>
    </w:p>
    <w:p w:rsidR="001B1CA0" w:rsidRDefault="00EF7993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1B1CA0">
        <w:instrText xml:space="preserve"> TOC \h \z \c "Tabela" </w:instrText>
      </w:r>
      <w:r>
        <w:fldChar w:fldCharType="separate"/>
      </w:r>
      <w:hyperlink w:anchor="_Toc232187134" w:history="1">
        <w:r w:rsidR="001B1CA0" w:rsidRPr="00611BE1">
          <w:rPr>
            <w:rStyle w:val="Hyperlink"/>
            <w:noProof/>
          </w:rPr>
          <w:t>Tabela 4.1: Mapeamento POM vs. RAS</w:t>
        </w:r>
        <w:r w:rsidR="001B1CA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1CA0">
          <w:rPr>
            <w:noProof/>
            <w:webHidden/>
          </w:rPr>
          <w:instrText xml:space="preserve"> PAGEREF _Toc232187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CEE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B1CA0" w:rsidRDefault="00EF7993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32187135" w:history="1">
        <w:r w:rsidR="001B1CA0" w:rsidRPr="00611BE1">
          <w:rPr>
            <w:rStyle w:val="Hyperlink"/>
            <w:noProof/>
          </w:rPr>
          <w:t>Tabela 4.2: Relação de elementos do Perfil Padrão a serem indexados</w:t>
        </w:r>
        <w:r w:rsidR="001B1CA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1CA0">
          <w:rPr>
            <w:noProof/>
            <w:webHidden/>
          </w:rPr>
          <w:instrText xml:space="preserve"> PAGEREF _Toc232187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CEE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B1CA0" w:rsidRDefault="00EF7993">
      <w:pPr>
        <w:pStyle w:val="ndicedeilustraes"/>
        <w:tabs>
          <w:tab w:val="right" w:leader="dot" w:pos="8493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232187136" w:history="1">
        <w:r w:rsidR="001B1CA0" w:rsidRPr="00611BE1">
          <w:rPr>
            <w:rStyle w:val="Hyperlink"/>
            <w:noProof/>
          </w:rPr>
          <w:t>Tabela 4.3: Requisições que fazem sentido para o contexto do Archiva</w:t>
        </w:r>
        <w:r w:rsidR="001B1CA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B1CA0">
          <w:rPr>
            <w:noProof/>
            <w:webHidden/>
          </w:rPr>
          <w:instrText xml:space="preserve"> PAGEREF _Toc2321871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3CEE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016E28" w:rsidRDefault="00EF7993">
      <w:pPr>
        <w:jc w:val="center"/>
      </w:pPr>
      <w:r>
        <w:fldChar w:fldCharType="end"/>
      </w:r>
    </w:p>
    <w:p w:rsidR="00016E28" w:rsidRDefault="00016E28" w:rsidP="007F1DC1">
      <w:pPr>
        <w:pStyle w:val="TitleNoNumber"/>
      </w:pPr>
      <w:bookmarkStart w:id="11" w:name="_Toc215560114"/>
      <w:bookmarkStart w:id="12" w:name="_Toc215560241"/>
      <w:bookmarkStart w:id="13" w:name="_Toc232050223"/>
      <w:r>
        <w:lastRenderedPageBreak/>
        <w:t>RESUMO</w:t>
      </w:r>
      <w:bookmarkEnd w:id="11"/>
      <w:bookmarkEnd w:id="12"/>
      <w:bookmarkEnd w:id="13"/>
    </w:p>
    <w:p w:rsidR="00016E28" w:rsidRDefault="00016E28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BB336D" w:rsidRDefault="00BB336D" w:rsidP="00AD472D"/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016E28" w:rsidRDefault="00016E28" w:rsidP="00AD472D">
      <w:pPr>
        <w:rPr>
          <w:b/>
        </w:rPr>
      </w:pPr>
    </w:p>
    <w:p w:rsidR="00AE2AA3" w:rsidRPr="00AE2AA3" w:rsidRDefault="00016E28" w:rsidP="00AE2AA3">
      <w:r w:rsidRPr="00AE2AA3">
        <w:t>Palavras-Chave: ABNT, processadores de texto, formatação eletrônica de documentos.</w:t>
      </w:r>
    </w:p>
    <w:p w:rsidR="00AE2AA3" w:rsidRPr="00CE0CDC" w:rsidRDefault="00AE2AA3" w:rsidP="00AE2AA3">
      <w:pPr>
        <w:pStyle w:val="Ttulo-Traduo"/>
        <w:rPr>
          <w:b w:val="0"/>
          <w:sz w:val="32"/>
        </w:rPr>
      </w:pPr>
      <w:r w:rsidRPr="00FC11C8">
        <w:br w:type="page"/>
      </w:r>
      <w:r>
        <w:lastRenderedPageBreak/>
        <w:t>Promoting Software Reuse Through RAS</w:t>
      </w:r>
    </w:p>
    <w:p w:rsidR="00AE2AA3" w:rsidRDefault="00AE2AA3" w:rsidP="00AE2AA3">
      <w:pPr>
        <w:pStyle w:val="Ttulo-Abstract"/>
      </w:pPr>
      <w:bookmarkStart w:id="14" w:name="_Toc215560989"/>
      <w:bookmarkStart w:id="15" w:name="_Toc215557214"/>
      <w:bookmarkStart w:id="16" w:name="_Toc215557448"/>
      <w:bookmarkStart w:id="17" w:name="_Toc215560115"/>
      <w:bookmarkStart w:id="18" w:name="_Toc215560242"/>
      <w:r>
        <w:t>ABSTRACT</w:t>
      </w:r>
      <w:bookmarkEnd w:id="14"/>
    </w:p>
    <w:bookmarkEnd w:id="15"/>
    <w:bookmarkEnd w:id="16"/>
    <w:bookmarkEnd w:id="17"/>
    <w:bookmarkEnd w:id="18"/>
    <w:p w:rsidR="00016E28" w:rsidRPr="001B3CEE" w:rsidRDefault="00016E28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BB336D" w:rsidRPr="001B3CEE" w:rsidRDefault="00BB336D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 w:rsidP="005D757D">
      <w:pPr>
        <w:rPr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Pr="001B3CEE" w:rsidRDefault="00016E28">
      <w:pPr>
        <w:rPr>
          <w:b/>
          <w:lang w:val="en-US"/>
        </w:rPr>
      </w:pPr>
    </w:p>
    <w:p w:rsidR="00016E28" w:rsidRDefault="00016E28">
      <w:pPr>
        <w:rPr>
          <w:lang w:val="en-US"/>
        </w:rPr>
      </w:pPr>
      <w:r>
        <w:rPr>
          <w:b/>
          <w:lang w:val="en-US"/>
        </w:rPr>
        <w:t>Keywords:</w:t>
      </w:r>
      <w:r>
        <w:rPr>
          <w:lang w:val="en-US"/>
        </w:rPr>
        <w:t xml:space="preserve"> ABNT, text processors, electronic document preparation.</w:t>
      </w:r>
    </w:p>
    <w:p w:rsidR="00016E28" w:rsidRPr="00E23545" w:rsidRDefault="00016E28">
      <w:pPr>
        <w:rPr>
          <w:lang w:val="en-US"/>
        </w:rPr>
        <w:sectPr w:rsidR="00016E28" w:rsidRPr="00E23545">
          <w:headerReference w:type="even" r:id="rId10"/>
          <w:headerReference w:type="default" r:id="rId11"/>
          <w:headerReference w:type="first" r:id="rId12"/>
          <w:footnotePr>
            <w:pos w:val="beneathText"/>
          </w:footnotePr>
          <w:pgSz w:w="11905" w:h="16837"/>
          <w:pgMar w:top="1701" w:right="1701" w:bottom="1389" w:left="1701" w:header="0" w:footer="0" w:gutter="0"/>
          <w:cols w:space="720"/>
          <w:docGrid w:linePitch="360"/>
        </w:sectPr>
      </w:pPr>
    </w:p>
    <w:p w:rsidR="00EB3D1A" w:rsidRDefault="00EB3D1A" w:rsidP="007F1DC1">
      <w:pPr>
        <w:pStyle w:val="Ttulo1"/>
      </w:pPr>
      <w:bookmarkStart w:id="19" w:name="_Toc232050224"/>
      <w:bookmarkStart w:id="20" w:name="_Toc215560116"/>
      <w:bookmarkStart w:id="21" w:name="_Toc215560243"/>
      <w:r w:rsidRPr="007F1DC1">
        <w:lastRenderedPageBreak/>
        <w:t>Introdução</w:t>
      </w:r>
      <w:bookmarkEnd w:id="19"/>
    </w:p>
    <w:p w:rsidR="00C67A71" w:rsidRDefault="00BA6FD4" w:rsidP="00EB3D1A">
      <w:pPr>
        <w:rPr>
          <w:noProof/>
        </w:rPr>
      </w:pPr>
      <w:r>
        <w:t>A idéia de reutilizarmos software é uma técnica que tem sido estudada por décadas, desde os primórdios da Engenharia de Software</w:t>
      </w:r>
      <w:r w:rsidR="00C67A71">
        <w:rPr>
          <w:noProof/>
        </w:rPr>
        <w:t xml:space="preserve"> </w:t>
      </w:r>
      <w:sdt>
        <w:sdtPr>
          <w:rPr>
            <w:noProof/>
          </w:rPr>
          <w:id w:val="9337753"/>
          <w:citation/>
        </w:sdtPr>
        <w:sdtContent>
          <w:r w:rsidR="00EF7993">
            <w:rPr>
              <w:noProof/>
            </w:rPr>
            <w:fldChar w:fldCharType="begin"/>
          </w:r>
          <w:r w:rsidR="00C67A71">
            <w:rPr>
              <w:noProof/>
            </w:rPr>
            <w:instrText xml:space="preserve"> CITATION MCI68 \l 1046 </w:instrText>
          </w:r>
          <w:r w:rsidR="00EF7993">
            <w:rPr>
              <w:noProof/>
            </w:rPr>
            <w:fldChar w:fldCharType="separate"/>
          </w:r>
          <w:r w:rsidR="005633AD">
            <w:rPr>
              <w:noProof/>
            </w:rPr>
            <w:t>(McIlroy, 1968)</w:t>
          </w:r>
          <w:r w:rsidR="00EF7993">
            <w:rPr>
              <w:noProof/>
            </w:rPr>
            <w:fldChar w:fldCharType="end"/>
          </w:r>
        </w:sdtContent>
      </w:sdt>
      <w:r w:rsidR="007C784B">
        <w:rPr>
          <w:noProof/>
        </w:rPr>
        <w:t>. O objetivo final era bem claro: construir alguma coisa apenas uma vez e reulizá-la diversas vezes.</w:t>
      </w:r>
      <w:r w:rsidR="00F9314C">
        <w:rPr>
          <w:noProof/>
        </w:rPr>
        <w:t xml:space="preserve"> </w:t>
      </w:r>
      <w:r w:rsidR="00C67A71">
        <w:rPr>
          <w:noProof/>
        </w:rPr>
        <w:t>Desta maneira, o custo seria reduzido, porque o tempo que seria necessário para repetir uma atividade poderia ser investido em outras tarefas relevantes.</w:t>
      </w:r>
    </w:p>
    <w:p w:rsidR="00E91D01" w:rsidRDefault="00DB6E69" w:rsidP="009C0C0B">
      <w:r w:rsidRPr="00DB6E69">
        <w:t>Embora o reuso de software seja uma técnica cuja discussão é extensiva, muitas razões existem para que ela não seja praticada. A grande maioria delas pode ser classificada como psicológica</w:t>
      </w:r>
      <w:r>
        <w:t>,</w:t>
      </w:r>
      <w:r w:rsidRPr="00DB6E69">
        <w:t xml:space="preserve"> sociológica ou econômica.  A única razão técnica é a falta de métodos de pesquisa para encontrar as peças necessárias, ou a qualidade pobre dos c</w:t>
      </w:r>
      <w:r w:rsidR="00CB3900">
        <w:t xml:space="preserve">omponentes </w:t>
      </w:r>
      <w:sdt>
        <w:sdtPr>
          <w:id w:val="9337769"/>
          <w:citation/>
        </w:sdtPr>
        <w:sdtContent>
          <w:fldSimple w:instr=" CITATION Tra88 \l 1046  ">
            <w:r w:rsidR="005633AD">
              <w:rPr>
                <w:noProof/>
              </w:rPr>
              <w:t>(Tracz, 1988)</w:t>
            </w:r>
          </w:fldSimple>
        </w:sdtContent>
      </w:sdt>
      <w:r>
        <w:t xml:space="preserve">. </w:t>
      </w:r>
      <w:r w:rsidR="00E91D01">
        <w:t>Dentro deste contexto, Sheri</w:t>
      </w:r>
      <w:r>
        <w:t xml:space="preserve">f coloca também que a maior barreira técnica está na dificuldade em localizar artefatos reusáveis </w:t>
      </w:r>
      <w:sdt>
        <w:sdtPr>
          <w:id w:val="9337770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>
        <w:t>.</w:t>
      </w:r>
      <w:r w:rsidR="00E91D01">
        <w:t xml:space="preserve"> </w:t>
      </w:r>
    </w:p>
    <w:p w:rsidR="00950AAA" w:rsidRDefault="009C0C0B" w:rsidP="00DB6E69">
      <w:r>
        <w:t xml:space="preserve">Um repositório de reuso é uma coleção de artefatos reusáveis com requisitos tais como mecanismos de recuperação e pesquisa </w:t>
      </w:r>
      <w:sdt>
        <w:sdtPr>
          <w:id w:val="9337777"/>
          <w:citation/>
        </w:sdtPr>
        <w:sdtContent>
          <w:fldSimple w:instr=" CITATION MIL98 \l 1046  ">
            <w:r w:rsidR="005633AD">
              <w:rPr>
                <w:noProof/>
              </w:rPr>
              <w:t>(Milli, Milli, &amp; Mittermeir, 1998)</w:t>
            </w:r>
          </w:fldSimple>
        </w:sdtContent>
      </w:sdt>
      <w:r>
        <w:t xml:space="preserve">. Esta ferramenta se propõe a resolver o problema técnico da </w:t>
      </w:r>
      <w:r w:rsidR="00950AAA">
        <w:t>localização de artefatos</w:t>
      </w:r>
      <w:r w:rsidR="00CB3900">
        <w:t xml:space="preserve">. Apesar disso, a literatura existente diverge quanto </w:t>
      </w:r>
      <w:r w:rsidR="009F4EB8">
        <w:t>à</w:t>
      </w:r>
      <w:r w:rsidR="00CB3900">
        <w:t xml:space="preserve"> importância da ferramenta na promoção e adoção do reuso. Frakes </w:t>
      </w:r>
      <w:r w:rsidR="005633AD">
        <w:t xml:space="preserve">e Fox </w:t>
      </w:r>
      <w:r w:rsidR="00CB3900">
        <w:t>revela</w:t>
      </w:r>
      <w:r w:rsidR="005633AD">
        <w:t>m</w:t>
      </w:r>
      <w:r w:rsidR="00CB3900">
        <w:t xml:space="preserve"> que </w:t>
      </w:r>
      <w:r w:rsidR="00E91D01">
        <w:t xml:space="preserve">repositórios de reuso </w:t>
      </w:r>
      <w:r w:rsidR="00CB3900">
        <w:t xml:space="preserve">são importantes, mas não caracterizam </w:t>
      </w:r>
      <w:r w:rsidR="00E91D01">
        <w:t>um fator decisivo na adoção do reuso</w:t>
      </w:r>
      <w:r>
        <w:t xml:space="preserve"> </w:t>
      </w:r>
      <w:sdt>
        <w:sdtPr>
          <w:id w:val="9337776"/>
          <w:citation/>
        </w:sdtPr>
        <w:sdtContent>
          <w:fldSimple w:instr=" CITATION FRA95 \l 1046  ">
            <w:r w:rsidR="005633AD">
              <w:rPr>
                <w:noProof/>
              </w:rPr>
              <w:t>(Frakes &amp; Fox, Sixteen Questions About Software Reuse, 1995)</w:t>
            </w:r>
          </w:fldSimple>
        </w:sdtContent>
      </w:sdt>
      <w:r w:rsidR="00E91D01">
        <w:t>.</w:t>
      </w:r>
      <w:r>
        <w:t xml:space="preserve"> Contudo, </w:t>
      </w:r>
      <w:r w:rsidR="00CB3900">
        <w:t xml:space="preserve">Sherif propõe que </w:t>
      </w:r>
      <w:r w:rsidR="00E91D01">
        <w:t xml:space="preserve">a falta de repositórios de reuso compõe uma barreira para adoção do mesmo </w:t>
      </w:r>
      <w:sdt>
        <w:sdtPr>
          <w:id w:val="9337771"/>
          <w:citation/>
        </w:sdtPr>
        <w:sdtContent>
          <w:fldSimple w:instr=" CITATION SHE03 \l 1046  ">
            <w:r w:rsidR="005633AD">
              <w:rPr>
                <w:noProof/>
              </w:rPr>
              <w:t>(Sherif &amp; Vinze, 2003)</w:t>
            </w:r>
          </w:fldSimple>
        </w:sdtContent>
      </w:sdt>
      <w:r w:rsidR="00E91D01">
        <w:t>.</w:t>
      </w:r>
      <w:r w:rsidR="00391A56">
        <w:t xml:space="preserve"> </w:t>
      </w:r>
      <w:r w:rsidR="00CB3900">
        <w:t xml:space="preserve">Apesar disso, Lucresio constata que a existência de repositório de reuso não contribui para o sucesso do reuso de software </w:t>
      </w:r>
      <w:sdt>
        <w:sdtPr>
          <w:id w:val="9337779"/>
          <w:citation/>
        </w:sdtPr>
        <w:sdtContent>
          <w:fldSimple w:instr=" CITATION LUC08 \l 1046  ">
            <w:r w:rsidR="005633AD">
              <w:rPr>
                <w:noProof/>
              </w:rPr>
              <w:t>(Lucredio, 2008)</w:t>
            </w:r>
          </w:fldSimple>
        </w:sdtContent>
      </w:sdt>
      <w:r w:rsidR="00CB3900">
        <w:t>.</w:t>
      </w:r>
    </w:p>
    <w:p w:rsidR="00670D25" w:rsidRDefault="00670D25" w:rsidP="00DB6E69">
      <w:r>
        <w:t xml:space="preserve">Em parte, o problema de encontrar artefatos reusáveis está também na indefinição quanto </w:t>
      </w:r>
      <w:r w:rsidR="009F4EB8">
        <w:t>a descrição necessária</w:t>
      </w:r>
      <w:r>
        <w:t xml:space="preserve">. </w:t>
      </w:r>
      <w:r w:rsidR="009F4EB8">
        <w:t xml:space="preserve">Ezran coloca que material reusável deve ser empacotado juntamente com toda a informação necessária para o seu reuso </w:t>
      </w:r>
      <w:sdt>
        <w:sdtPr>
          <w:id w:val="9337780"/>
          <w:citation/>
        </w:sdtPr>
        <w:sdtContent>
          <w:fldSimple w:instr=" CITATION EZR02 \l 1046  ">
            <w:r w:rsidR="005633AD">
              <w:rPr>
                <w:noProof/>
              </w:rPr>
              <w:t>(Ezran, Morisio, &amp; Tully, 2002)</w:t>
            </w:r>
          </w:fldSimple>
        </w:sdtContent>
      </w:sdt>
      <w:r w:rsidR="009F4EB8">
        <w:t xml:space="preserve">. </w:t>
      </w:r>
      <w:r>
        <w:t xml:space="preserve">A OMG </w:t>
      </w:r>
      <w:r w:rsidR="009F4EB8">
        <w:t xml:space="preserve">resolveu este problema quando do estabelecimento da RAS </w:t>
      </w:r>
      <w:r>
        <w:t>(</w:t>
      </w:r>
      <w:r w:rsidR="009F4EB8">
        <w:t>Reusable Asset Specification</w:t>
      </w:r>
      <w:r>
        <w:t>), uma especificação para descrição</w:t>
      </w:r>
      <w:r w:rsidR="009F4EB8">
        <w:t xml:space="preserve"> e empacotamento </w:t>
      </w:r>
      <w:r>
        <w:t>de bens reusáveis.</w:t>
      </w:r>
      <w:r w:rsidR="00BB1732">
        <w:t xml:space="preserve"> </w:t>
      </w:r>
    </w:p>
    <w:p w:rsidR="00BB1732" w:rsidRDefault="00BB1732" w:rsidP="00DB6E69">
      <w:r>
        <w:t>Neste sentido, é visível a necessidade de integrarmos a solução para a descrição e classificação dos artefatos com um repositório de reuso</w:t>
      </w:r>
      <w:r w:rsidR="009D4779">
        <w:t>. O fato de a RAS ser uma especificação pode colaborar para que ela seja adotada em larga escala. Entretanto, para que isto ocorra, é necessário que existam soluções que suportem o seu formato.</w:t>
      </w:r>
      <w:r w:rsidR="00D0310B">
        <w:t xml:space="preserve"> </w:t>
      </w:r>
      <w:r w:rsidR="005633AD">
        <w:t xml:space="preserve">Sendo a RAS, na escrita deste documento, um padrão recente, existe uma carência de ferramentas que a suportem. </w:t>
      </w:r>
      <w:r w:rsidR="00D0310B">
        <w:t xml:space="preserve">Atualmente, a lista de aplicações disponíveis que </w:t>
      </w:r>
      <w:r w:rsidR="004C7AEB">
        <w:t>são compatíveis com</w:t>
      </w:r>
      <w:r w:rsidR="00D0310B">
        <w:t xml:space="preserve"> este formato é restrita ou limitada a soluções proprietárias. Assim, é interessante que uma solução possa ser desenvolvida dentro ou a partir de uma solução de código-fonte aberto.</w:t>
      </w:r>
    </w:p>
    <w:p w:rsidR="00BB1732" w:rsidRDefault="009D4779" w:rsidP="00DB6E69">
      <w:r>
        <w:lastRenderedPageBreak/>
        <w:t xml:space="preserve">Assim, este trabalho dá </w:t>
      </w:r>
      <w:r w:rsidR="00BB1732">
        <w:t xml:space="preserve">continuidade ao iniciado por Martins </w:t>
      </w:r>
      <w:r w:rsidR="007E0F90">
        <w:t xml:space="preserve">em </w:t>
      </w:r>
      <w:sdt>
        <w:sdtPr>
          <w:id w:val="15907970"/>
          <w:citation/>
        </w:sdtPr>
        <w:sdtContent>
          <w:fldSimple w:instr=" CITATION MAR08 \l 1046 ">
            <w:r w:rsidR="005633AD">
              <w:rPr>
                <w:noProof/>
              </w:rPr>
              <w:t>(Martins, 2008)</w:t>
            </w:r>
          </w:fldSimple>
        </w:sdtContent>
      </w:sdt>
      <w:r>
        <w:t>, no sentido de torná-lo mais de acordo com os padrões de mercado</w:t>
      </w:r>
      <w:r w:rsidR="00BB1732">
        <w:t>. Naquele trabalho, o desenvolvimento de uma ferramenta de suporte a reuso é completo, porém auto-contido em suas definições. Com o advento da RAS, podemos modificar isto na esperança de que a especificação vire um padrão de facto.</w:t>
      </w:r>
      <w:r w:rsidR="00D0310B">
        <w:t xml:space="preserve"> Portanto, este trabalho propõe</w:t>
      </w:r>
      <w:r w:rsidR="00BB1732">
        <w:t xml:space="preserve"> uma infraestrutura de suporte ao padrão RAS quanto à geração, armazenamento e consumo de artefatos reusáveis. Para tanto, vamos fazer com que um gerenciador de repositórios </w:t>
      </w:r>
      <w:r w:rsidR="00D0310B">
        <w:t xml:space="preserve">chamado Archiva (mantido pela comunidade Apache) </w:t>
      </w:r>
      <w:r w:rsidR="00BB1732">
        <w:t>suporte a definição RAS.</w:t>
      </w:r>
    </w:p>
    <w:p w:rsidR="00145EB6" w:rsidRDefault="004051CD" w:rsidP="00DB6E69">
      <w:r>
        <w:t xml:space="preserve">O documento está estruturado como segue. No </w:t>
      </w:r>
      <w:r w:rsidR="00145EB6">
        <w:t>c</w:t>
      </w:r>
      <w:r>
        <w:t xml:space="preserve">apítulo </w:t>
      </w:r>
      <w:r w:rsidR="00EF7993">
        <w:fldChar w:fldCharType="begin"/>
      </w:r>
      <w:r>
        <w:instrText xml:space="preserve"> REF _Ref231614699 \r \h </w:instrText>
      </w:r>
      <w:r w:rsidR="00EF7993">
        <w:fldChar w:fldCharType="separate"/>
      </w:r>
      <w:r w:rsidR="001B3CEE">
        <w:t>2</w:t>
      </w:r>
      <w:r w:rsidR="00EF7993">
        <w:fldChar w:fldCharType="end"/>
      </w:r>
      <w:r>
        <w:t xml:space="preserve"> </w:t>
      </w:r>
      <w:r w:rsidR="00145EB6">
        <w:t>apresentamos uma breve discussão sobre a adoção do reuso, retomando algumas idéias referente a sua prática – benefícios e barreiras – reforçando a motivação para este trabalho.</w:t>
      </w:r>
    </w:p>
    <w:p w:rsidR="004051CD" w:rsidRDefault="00145EB6" w:rsidP="00DB6E69">
      <w:r>
        <w:t xml:space="preserve">No capítulo 3 </w:t>
      </w:r>
      <w:r w:rsidR="00D0310B">
        <w:t xml:space="preserve">abordamos </w:t>
      </w:r>
      <w:r w:rsidR="004051CD">
        <w:t>alguns conceitos relativos aos repositórios. Lá fazermos uma revisão de literatura para clarificar os conceitos de repositório de reuso e repositório para gerência de configuração, expressando as diferenças e semelhanças entre eles. Exemplificamos alguns conceitos com exemplos de repositórios de gerência de configuração que existem na atualidade e, também, discutimos algumas alternativas existentes para repositórios de reuso.</w:t>
      </w:r>
    </w:p>
    <w:p w:rsidR="004051CD" w:rsidRDefault="004051CD" w:rsidP="00DB6E69">
      <w:r>
        <w:t xml:space="preserve">No </w:t>
      </w:r>
      <w:r w:rsidR="00145EB6">
        <w:t>c</w:t>
      </w:r>
      <w:r>
        <w:t xml:space="preserve">apítulo </w:t>
      </w:r>
      <w:r w:rsidR="00EF7993">
        <w:fldChar w:fldCharType="begin"/>
      </w:r>
      <w:r>
        <w:instrText xml:space="preserve"> REF _Ref231614736 \r \h </w:instrText>
      </w:r>
      <w:r w:rsidR="00EF7993">
        <w:fldChar w:fldCharType="separate"/>
      </w:r>
      <w:r w:rsidR="001B3CEE">
        <w:t>4</w:t>
      </w:r>
      <w:r w:rsidR="00EF7993">
        <w:fldChar w:fldCharType="end"/>
      </w:r>
      <w:r>
        <w:t xml:space="preserve"> </w:t>
      </w:r>
      <w:r w:rsidR="00D0310B">
        <w:t xml:space="preserve">definimos </w:t>
      </w:r>
      <w:r>
        <w:t xml:space="preserve">a estrutura geral e </w:t>
      </w:r>
      <w:r w:rsidR="00145EB6">
        <w:t>o protótipo</w:t>
      </w:r>
      <w:r>
        <w:t xml:space="preserve"> do RASPUTIN.</w:t>
      </w:r>
      <w:r w:rsidR="00145EB6">
        <w:t xml:space="preserve"> A implementação é apresentada em 3 sub-partes relativas ao armazenamento, apresentação e busca, respectivamente.</w:t>
      </w:r>
    </w:p>
    <w:p w:rsidR="00145EB6" w:rsidRDefault="00145EB6" w:rsidP="00DB6E69">
      <w:r>
        <w:t xml:space="preserve">No capítulo </w:t>
      </w:r>
      <w:r w:rsidR="00EF7993">
        <w:fldChar w:fldCharType="begin"/>
      </w:r>
      <w:r>
        <w:instrText xml:space="preserve"> REF _Ref231615302 \r \h </w:instrText>
      </w:r>
      <w:r w:rsidR="00EF7993">
        <w:fldChar w:fldCharType="separate"/>
      </w:r>
      <w:r w:rsidR="001B3CEE">
        <w:t>5</w:t>
      </w:r>
      <w:r w:rsidR="00EF7993">
        <w:fldChar w:fldCharType="end"/>
      </w:r>
      <w:r>
        <w:t xml:space="preserve"> concluímos com os principais achados durante a implementação e idéias para trabalhos futuros.</w:t>
      </w:r>
    </w:p>
    <w:p w:rsidR="00093755" w:rsidRDefault="00093755" w:rsidP="007F1DC1">
      <w:pPr>
        <w:pStyle w:val="Ttulo1"/>
      </w:pPr>
      <w:bookmarkStart w:id="22" w:name="_Ref231614699"/>
      <w:bookmarkStart w:id="23" w:name="_Toc232050225"/>
      <w:r>
        <w:lastRenderedPageBreak/>
        <w:t xml:space="preserve">Adoção </w:t>
      </w:r>
      <w:r w:rsidR="00216B5C">
        <w:t xml:space="preserve">do </w:t>
      </w:r>
      <w:r>
        <w:t>Reuso de Software</w:t>
      </w:r>
      <w:r w:rsidR="00216B5C">
        <w:t xml:space="preserve"> na atualidade</w:t>
      </w:r>
      <w:bookmarkEnd w:id="22"/>
      <w:bookmarkEnd w:id="23"/>
    </w:p>
    <w:p w:rsidR="00912313" w:rsidRPr="00912313" w:rsidRDefault="00912313" w:rsidP="00912313">
      <w:r>
        <w:t>Este capítulo desenvolve uma breve discussão sobre a problemática da adoção do reuso de software na atualidade, comparando achados de textos publicados.</w:t>
      </w:r>
      <w:r w:rsidR="004018D8">
        <w:t xml:space="preserve"> Primeiramente, abordamos os desafios existentes e barreiras para adoção do reuso de software. Em seguida, destacamos alguns pontos importantes onde o reuso de software pode ajudar e, para finalizar o capítulo, apresentamos a diferença entre o desenvolvimento de software </w:t>
      </w:r>
      <w:r w:rsidR="004018D8" w:rsidRPr="004018D8">
        <w:rPr>
          <w:i/>
        </w:rPr>
        <w:t>com</w:t>
      </w:r>
      <w:r w:rsidR="004018D8">
        <w:t xml:space="preserve"> reuso de software e o desenvolvimento de software </w:t>
      </w:r>
      <w:r w:rsidR="004018D8" w:rsidRPr="004018D8">
        <w:rPr>
          <w:i/>
        </w:rPr>
        <w:t>para</w:t>
      </w:r>
      <w:r w:rsidR="004018D8">
        <w:t xml:space="preserve"> o reuso de software.</w:t>
      </w:r>
    </w:p>
    <w:p w:rsidR="00267615" w:rsidRPr="00912313" w:rsidRDefault="00267615" w:rsidP="007F1DC1">
      <w:pPr>
        <w:pStyle w:val="Ttulo2"/>
      </w:pPr>
      <w:bookmarkStart w:id="24" w:name="_Toc232050226"/>
      <w:r w:rsidRPr="00912313">
        <w:t>Os Desafios na Adoção do Reuso de Software</w:t>
      </w:r>
      <w:bookmarkEnd w:id="24"/>
    </w:p>
    <w:p w:rsidR="00912313" w:rsidRDefault="004018D8" w:rsidP="00093755">
      <w:r>
        <w:t xml:space="preserve">O reuso de software já foi considerado a grande técnica para resolução dos problemas de Engenharia de Software. Entretanto, sua adoção </w:t>
      </w:r>
      <w:r w:rsidR="00D0310B">
        <w:t xml:space="preserve">nos dias atuais </w:t>
      </w:r>
      <w:r>
        <w:t xml:space="preserve">passa por </w:t>
      </w:r>
      <w:r w:rsidR="0086766E">
        <w:t>dificuldades</w:t>
      </w:r>
      <w:r>
        <w:t xml:space="preserve"> que vão além das limitações técnicas. </w:t>
      </w:r>
      <w:r w:rsidR="00D0310B">
        <w:t xml:space="preserve">Diversas barreiras são conhecidas para que o reuso não </w:t>
      </w:r>
      <w:r w:rsidR="001C3C73">
        <w:t>ocorra</w:t>
      </w:r>
      <w:r w:rsidR="00D0310B">
        <w:t>.</w:t>
      </w:r>
      <w:r w:rsidR="005022DE">
        <w:t xml:space="preserve"> Dentre os problemas descritos,</w:t>
      </w:r>
      <w:r w:rsidR="00A55D78">
        <w:t xml:space="preserve"> encontram-se fatores gerenciais, organizacionais, econômicos, conceituais ou técnicos</w:t>
      </w:r>
      <w:r w:rsidR="006D4437">
        <w:t xml:space="preserve"> </w:t>
      </w:r>
      <w:sdt>
        <w:sdtPr>
          <w:id w:val="193811758"/>
          <w:citation/>
        </w:sdtPr>
        <w:sdtContent>
          <w:fldSimple w:instr=" CITATION SAM97 \l 1046  ">
            <w:r w:rsidR="006D4437">
              <w:rPr>
                <w:noProof/>
              </w:rPr>
              <w:t>(Sametinger, 1997)</w:t>
            </w:r>
          </w:fldSimple>
        </w:sdtContent>
      </w:sdt>
      <w:r w:rsidR="00A55D78">
        <w:t>.</w:t>
      </w:r>
    </w:p>
    <w:p w:rsidR="00A55D78" w:rsidRDefault="00DF105F" w:rsidP="00A55D78">
      <w:r w:rsidRPr="00DF105F">
        <w:rPr>
          <w:b/>
        </w:rPr>
        <w:t>Obstáculos G</w:t>
      </w:r>
      <w:r w:rsidR="00E06EA5" w:rsidRPr="00DF105F">
        <w:rPr>
          <w:b/>
        </w:rPr>
        <w:t xml:space="preserve">erenciais e </w:t>
      </w:r>
      <w:r w:rsidRPr="00DF105F">
        <w:rPr>
          <w:b/>
        </w:rPr>
        <w:t>O</w:t>
      </w:r>
      <w:r w:rsidR="00E06EA5" w:rsidRPr="00DF105F">
        <w:rPr>
          <w:b/>
        </w:rPr>
        <w:t>rganizacionais</w:t>
      </w:r>
      <w:r w:rsidR="00E06EA5">
        <w:t xml:space="preserve">. </w:t>
      </w:r>
      <w:r w:rsidR="00A55D78">
        <w:t xml:space="preserve">Como observamos, reuso não é apenas um problema técnico que deve ser resolvido por engenheiro de software. Assim, suporte gerencial e estruturas organizacionais adequadas são igualmente importantes. Os mais obstáculos mais comuns </w:t>
      </w:r>
      <w:r w:rsidR="00E06EA5">
        <w:t>são: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Falta de suporte gerencial</w:t>
      </w:r>
      <w:r>
        <w:t>. Já que reuso de software causa custos a curto-prazo, não há como alcançá-lo em uma organização sem suporte da alta gerência. Gerentes devem ser informados sobre o custo inicial e devem ser convencidos sobre as expectativas de redução de custo.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Gerenciamento de projeto</w:t>
      </w:r>
      <w:r>
        <w:t>. Gerenciar projetos tradicionais não é uma tarefa fácil, principalmente, projetos relacionados com reuso de software. Um passo na direção da adoção de reuso em larga escala tem um impacto em todo o ciclo de vida da produção de software.</w:t>
      </w:r>
    </w:p>
    <w:p w:rsidR="00A55D78" w:rsidRDefault="00A55D78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Estruturas organizacionais inadequadas</w:t>
      </w:r>
      <w:r>
        <w:t xml:space="preserve">. Estruturas organizacionais devem considerar diferentes necessidades que </w:t>
      </w:r>
      <w:r w:rsidR="00E06EA5">
        <w:t>se mostram quando reuso explícito e em larga escala é adotado. Por exemplo. um time separado pode ser definido para desenvolver, manter e certificar componentes de software; e</w:t>
      </w:r>
    </w:p>
    <w:p w:rsidR="00E06EA5" w:rsidRDefault="00E06EA5" w:rsidP="00A55D78">
      <w:pPr>
        <w:pStyle w:val="PargrafodaLista"/>
        <w:numPr>
          <w:ilvl w:val="0"/>
          <w:numId w:val="21"/>
        </w:numPr>
      </w:pPr>
      <w:r w:rsidRPr="00DF105F">
        <w:rPr>
          <w:b/>
        </w:rPr>
        <w:t>Iniciativas gerenciais</w:t>
      </w:r>
      <w:r>
        <w:t xml:space="preserve">. A falta de iniciativas proíbe gerentes de deixar seus desenvolvedores gastem tempo e construam componentes de um sistema reusável. O sucesso deles é freqüentemente medido apenas no tempo necessário para completar um projeto. Realizar qualquer trabalho além daquele, ainda que benéfico para a companhia como um todo, diminui o seu </w:t>
      </w:r>
      <w:r>
        <w:lastRenderedPageBreak/>
        <w:t>sucesso. Mesmo quando componentes são reusados acessando repositórios de software, os benefícios obtidos são apenas uma fração do que poderia ser alcançado com reuso explícito, planejado e organizado.</w:t>
      </w:r>
    </w:p>
    <w:p w:rsidR="00E06EA5" w:rsidRDefault="00DF105F" w:rsidP="00E06EA5">
      <w:r w:rsidRPr="00DF105F">
        <w:rPr>
          <w:b/>
        </w:rPr>
        <w:t>Obstáculos Econômicos</w:t>
      </w:r>
      <w:r>
        <w:t xml:space="preserve">. </w:t>
      </w:r>
      <w:r w:rsidR="00E06EA5">
        <w:t>Reuso pode economizar dinheiro em longo prazo, mas não sai de graça. Custos associados com o reuso podem ser: custo de construir alguma coisa reusável, custo de reusá-la, e custos de definir e implementar um processo de reuso. Reuso requer investimentos de curto-prazo em infra-estrutura, metodologia, treinamento, ferramentas e arquivos, com resultados sendo realizados apenas anos depois. Desenvolver bens para reuso é mais caro do que desenvolvê-los para um único uso. Níveis mais altos de qualidade, confiabilidade, portabilidade, manutenibilidade, generalidade e documentação mais completa são necessários. Tais custos aumentados são se justificam se o componente é reutilizado apenas uma vez.</w:t>
      </w:r>
    </w:p>
    <w:p w:rsidR="00DF105F" w:rsidRDefault="00DF105F" w:rsidP="00093755">
      <w:r>
        <w:rPr>
          <w:b/>
        </w:rPr>
        <w:t>Obstáculos Conceituais e Técnicos</w:t>
      </w:r>
      <w:r>
        <w:t xml:space="preserve">. Os obstáculos técnicos para o reuso de software incluem problemas relacionados a pesquisar e recuperar componentes, componentes </w:t>
      </w:r>
      <w:r w:rsidR="00F5721A">
        <w:t>legados</w:t>
      </w:r>
      <w:r>
        <w:t xml:space="preserve"> e aspectos incluindo adaptação.</w:t>
      </w:r>
    </w:p>
    <w:p w:rsidR="00DF105F" w:rsidRDefault="00DF105F" w:rsidP="00DF105F">
      <w:pPr>
        <w:pStyle w:val="PargrafodaLista"/>
        <w:numPr>
          <w:ilvl w:val="0"/>
          <w:numId w:val="22"/>
        </w:numPr>
      </w:pPr>
      <w:r>
        <w:rPr>
          <w:b/>
        </w:rPr>
        <w:t>Dificuldade de encontrar software reusável</w:t>
      </w:r>
      <w:r>
        <w:t>. Para reusar componentes de software deve</w:t>
      </w:r>
      <w:r w:rsidR="00F5721A">
        <w:t>m</w:t>
      </w:r>
      <w:r>
        <w:t xml:space="preserve"> existir meios eficientes para encontrar e recuperar os mesmos. </w:t>
      </w:r>
      <w:r w:rsidR="00F5721A">
        <w:t>Adicionalmente, é importante ter um repositório bem organizado contendo componentes com algum tipo de acesso.</w:t>
      </w:r>
    </w:p>
    <w:p w:rsidR="00F5721A" w:rsidRDefault="00F5721A" w:rsidP="00DF105F">
      <w:pPr>
        <w:pStyle w:val="PargrafodaLista"/>
        <w:numPr>
          <w:ilvl w:val="0"/>
          <w:numId w:val="22"/>
        </w:numPr>
      </w:pPr>
      <w:r>
        <w:rPr>
          <w:b/>
        </w:rPr>
        <w:t>Não reusabilidade de software encontrado</w:t>
      </w:r>
      <w:r w:rsidRPr="00F5721A">
        <w:t>.</w:t>
      </w:r>
      <w:r>
        <w:t xml:space="preserve"> Acesso fácil a software existente não necessariamente promove o reuso de software. Bens reusáveis devem ser cuidadosamente especificados, projetados, implementados e documentados, assim, algumas vezes, modificar e adaptar software pode ser mais custoso do que programar a funcionalidade necessária desde o começo.</w:t>
      </w:r>
    </w:p>
    <w:p w:rsidR="00F5721A" w:rsidRDefault="00F5721A" w:rsidP="00DF105F">
      <w:pPr>
        <w:pStyle w:val="PargrafodaLista"/>
        <w:numPr>
          <w:ilvl w:val="0"/>
          <w:numId w:val="22"/>
        </w:numPr>
      </w:pPr>
      <w:r>
        <w:rPr>
          <w:b/>
        </w:rPr>
        <w:t>Componentes legados não preparados para reuso</w:t>
      </w:r>
      <w:r w:rsidRPr="00F5721A">
        <w:t>.</w:t>
      </w:r>
      <w:r>
        <w:t xml:space="preserve"> Uma abordagem conhecida para reuso de software é o uso de software herdado. Entretanto, simplesmente recuperar os bens existentes de um sistema legado e tentar reusá-los para novos desenvolvimentos não é suficiente para reuso sistemático. </w:t>
      </w:r>
      <w:r w:rsidR="002F40D3">
        <w:t>Reengenharia pode ajudar na extração de componentes reusáveis de sistemas legados, mas os esforços necessários para entendimento e extração devem ser considerados; e</w:t>
      </w:r>
    </w:p>
    <w:p w:rsidR="002F40D3" w:rsidRPr="00DF105F" w:rsidRDefault="002F40D3" w:rsidP="00DF105F">
      <w:pPr>
        <w:pStyle w:val="PargrafodaLista"/>
        <w:numPr>
          <w:ilvl w:val="0"/>
          <w:numId w:val="22"/>
        </w:numPr>
      </w:pPr>
      <w:r>
        <w:rPr>
          <w:b/>
        </w:rPr>
        <w:t>Modificação</w:t>
      </w:r>
      <w:r w:rsidRPr="002F40D3">
        <w:t>.</w:t>
      </w:r>
      <w:r>
        <w:t xml:space="preserve"> É muito difícil encontrar um componente que funcione exatamente da maneira que se quer. Assim, modificações são necessárias e devem existir maneiras para determinar seus efeitos nos componentes e sua prévia verificação de resultados.</w:t>
      </w:r>
    </w:p>
    <w:p w:rsidR="00093755" w:rsidRDefault="00267615" w:rsidP="007F1DC1">
      <w:pPr>
        <w:pStyle w:val="Ttulo2"/>
      </w:pPr>
      <w:bookmarkStart w:id="25" w:name="_Toc232050227"/>
      <w:r>
        <w:t>A Importância do Reuso de Software</w:t>
      </w:r>
      <w:bookmarkEnd w:id="25"/>
    </w:p>
    <w:p w:rsidR="00267615" w:rsidRDefault="00267615" w:rsidP="00267615"/>
    <w:p w:rsidR="00BB336D" w:rsidRDefault="00BB336D" w:rsidP="00267615"/>
    <w:p w:rsidR="00BB336D" w:rsidRDefault="00BB336D" w:rsidP="00267615"/>
    <w:p w:rsidR="00BB336D" w:rsidRDefault="00BB336D" w:rsidP="00267615"/>
    <w:p w:rsidR="00BB336D" w:rsidRDefault="00BB336D" w:rsidP="00267615"/>
    <w:p w:rsidR="00BB336D" w:rsidRDefault="00BB336D" w:rsidP="00267615"/>
    <w:p w:rsidR="004018D8" w:rsidRDefault="004018D8" w:rsidP="00267615"/>
    <w:p w:rsidR="004018D8" w:rsidRDefault="004018D8" w:rsidP="004018D8">
      <w:pPr>
        <w:pStyle w:val="Ttulo2"/>
      </w:pPr>
      <w:bookmarkStart w:id="26" w:name="_Toc232050228"/>
      <w:r>
        <w:lastRenderedPageBreak/>
        <w:t>Desenvolvendo com Reuso e para Reuso</w:t>
      </w:r>
      <w:bookmarkEnd w:id="26"/>
    </w:p>
    <w:p w:rsidR="00BB336D" w:rsidRDefault="00BB336D" w:rsidP="004018D8"/>
    <w:p w:rsidR="00BB336D" w:rsidRDefault="00BB336D" w:rsidP="004018D8"/>
    <w:p w:rsidR="00BB336D" w:rsidRDefault="00BB336D" w:rsidP="004018D8"/>
    <w:p w:rsidR="00BB336D" w:rsidRDefault="00BB336D" w:rsidP="004018D8"/>
    <w:p w:rsidR="00BB336D" w:rsidRDefault="00BB336D" w:rsidP="004018D8"/>
    <w:p w:rsidR="00216B5C" w:rsidRDefault="00216B5C" w:rsidP="007F1DC1">
      <w:pPr>
        <w:pStyle w:val="Ttulo1"/>
      </w:pPr>
      <w:bookmarkStart w:id="27" w:name="_Toc232050229"/>
      <w:r>
        <w:lastRenderedPageBreak/>
        <w:t xml:space="preserve">Repositórios de </w:t>
      </w:r>
      <w:r w:rsidRPr="00216B5C">
        <w:t>Software</w:t>
      </w:r>
      <w:bookmarkEnd w:id="27"/>
    </w:p>
    <w:p w:rsidR="000F7650" w:rsidRDefault="00FC0D8A" w:rsidP="00BB336D">
      <w:r>
        <w:t xml:space="preserve">Segundo o dicionário Aurélio, repositório é um depósito, mas pode também ser </w:t>
      </w:r>
      <w:r w:rsidR="006A14A8">
        <w:t>visto como uma coleção</w:t>
      </w:r>
      <w:r>
        <w:t xml:space="preserve">. </w:t>
      </w:r>
      <w:r w:rsidR="006A14A8">
        <w:t xml:space="preserve">No tocante ao mundo do desenvolvimento de software, um repositório é um </w:t>
      </w:r>
      <w:r w:rsidR="000F7650">
        <w:t xml:space="preserve">lugar seguro para guardar o software produzido. Freqüentemente eles </w:t>
      </w:r>
      <w:r w:rsidR="006A14A8">
        <w:t xml:space="preserve">são associados ao </w:t>
      </w:r>
      <w:r w:rsidR="000F7650">
        <w:t>aumento da memória organizacional</w:t>
      </w:r>
      <w:r w:rsidR="00B102A1">
        <w:t xml:space="preserve"> </w:t>
      </w:r>
      <w:r w:rsidR="000F7650">
        <w:t>já que</w:t>
      </w:r>
      <w:r w:rsidR="00B102A1">
        <w:t>,</w:t>
      </w:r>
      <w:r w:rsidR="000F7650">
        <w:t xml:space="preserve"> ao servir</w:t>
      </w:r>
      <w:r w:rsidR="00B102A1">
        <w:t>em</w:t>
      </w:r>
      <w:r w:rsidR="000F7650">
        <w:t xml:space="preserve"> como </w:t>
      </w:r>
      <w:r w:rsidR="00B102A1">
        <w:t>pontos de referência, guardam</w:t>
      </w:r>
      <w:r w:rsidR="000F7650">
        <w:t xml:space="preserve"> todo o conteúdo produzido em uma organização. </w:t>
      </w:r>
      <w:r w:rsidR="00B102A1">
        <w:t>Como função básica, os repositórios permitem o armazenamento e recuperação de artefatos.</w:t>
      </w:r>
    </w:p>
    <w:p w:rsidR="00AD785C" w:rsidRDefault="006A14A8" w:rsidP="00BB336D">
      <w:r>
        <w:t>Os r</w:t>
      </w:r>
      <w:r w:rsidR="00AD785C">
        <w:t xml:space="preserve">epositórios estiveram ligados por muito tempo ao processo de Gerência de Configuração. </w:t>
      </w:r>
      <w:r w:rsidR="000F7650">
        <w:t xml:space="preserve">Uma das partes deste processo é chamada </w:t>
      </w:r>
      <w:r>
        <w:t>c</w:t>
      </w:r>
      <w:r w:rsidR="000F7650">
        <w:t xml:space="preserve">ontrole de </w:t>
      </w:r>
      <w:r>
        <w:t>v</w:t>
      </w:r>
      <w:r w:rsidR="000F7650">
        <w:t>ersão</w:t>
      </w:r>
      <w:r w:rsidR="00AD785C">
        <w:t>,</w:t>
      </w:r>
      <w:r w:rsidR="000F7650">
        <w:t xml:space="preserve"> </w:t>
      </w:r>
      <w:r>
        <w:t xml:space="preserve">que define a necessidade de </w:t>
      </w:r>
      <w:r w:rsidR="00AD785C">
        <w:t>manter</w:t>
      </w:r>
      <w:r>
        <w:t>mos</w:t>
      </w:r>
      <w:r w:rsidR="00AD785C">
        <w:t xml:space="preserve"> verões diferentes de um sistema de software ou controlar suas alterações</w:t>
      </w:r>
      <w:r>
        <w:t>. Neste sentido, entram em cena os sistemas de controle de versão, comumente chamados de repositórios de gerência de configuração.</w:t>
      </w:r>
    </w:p>
    <w:p w:rsidR="00AD785C" w:rsidRDefault="00C55569" w:rsidP="00BB336D">
      <w:r>
        <w:t xml:space="preserve">Um repositório de reuso vem para auxiliar o processo de busca de componentes prontos que podem ser reusados. Como veremos, há um ponto na linha de desenvolvimento de software onde estes dois </w:t>
      </w:r>
      <w:r w:rsidR="006A14A8">
        <w:t xml:space="preserve">repositórios </w:t>
      </w:r>
      <w:r>
        <w:t>fazem parte do processo e se encontram.</w:t>
      </w:r>
    </w:p>
    <w:p w:rsidR="00C55569" w:rsidRDefault="00C55569" w:rsidP="00BB336D">
      <w:r w:rsidRPr="006A14A8">
        <w:rPr>
          <w:highlight w:val="yellow"/>
        </w:rPr>
        <w:t xml:space="preserve">Neste capítulo vamos entender a </w:t>
      </w:r>
      <w:r w:rsidR="006A14A8" w:rsidRPr="006A14A8">
        <w:rPr>
          <w:highlight w:val="yellow"/>
        </w:rPr>
        <w:t>diferença entre estes repositórios</w:t>
      </w:r>
      <w:r w:rsidRPr="006A14A8">
        <w:rPr>
          <w:highlight w:val="yellow"/>
        </w:rPr>
        <w:t>, focando mais para a área de reuso.</w:t>
      </w:r>
      <w:r>
        <w:t xml:space="preserve"> </w:t>
      </w:r>
    </w:p>
    <w:p w:rsidR="00216B5C" w:rsidRDefault="00A436F9" w:rsidP="007F1DC1">
      <w:pPr>
        <w:pStyle w:val="Ttulo2"/>
      </w:pPr>
      <w:r>
        <w:t>Repositório de Reuso</w:t>
      </w:r>
    </w:p>
    <w:p w:rsidR="000F7650" w:rsidRDefault="00A436F9" w:rsidP="00216B5C">
      <w:r>
        <w:t xml:space="preserve">Um repositório de reuso é um lugar onde artefatos reusáveis são armazenados, juntamente com um catálogo de artefatos. Todos devem estar cientes que </w:t>
      </w:r>
      <w:r w:rsidR="00510DFE">
        <w:t xml:space="preserve">o repositório </w:t>
      </w:r>
      <w:r>
        <w:t xml:space="preserve">contém </w:t>
      </w:r>
      <w:r w:rsidR="00510DFE">
        <w:t xml:space="preserve">um importante </w:t>
      </w:r>
      <w:r w:rsidR="00510DFE">
        <w:rPr>
          <w:i/>
        </w:rPr>
        <w:t>know-how</w:t>
      </w:r>
      <w:r w:rsidR="00510DFE">
        <w:t xml:space="preserve"> da organização, devendo ser capazes de acessar e usar o repositório de forma fácil </w:t>
      </w:r>
      <w:sdt>
        <w:sdtPr>
          <w:id w:val="2653626"/>
          <w:citation/>
        </w:sdtPr>
        <w:sdtContent>
          <w:fldSimple w:instr=" CITATION EZR02 \l 1046 ">
            <w:r w:rsidR="00510DFE">
              <w:rPr>
                <w:noProof/>
              </w:rPr>
              <w:t>(Ezran, Morisio, &amp; Tully, 2002)</w:t>
            </w:r>
          </w:fldSimple>
        </w:sdtContent>
      </w:sdt>
      <w:r w:rsidR="00510DFE">
        <w:t>.</w:t>
      </w:r>
    </w:p>
    <w:p w:rsidR="00837B86" w:rsidRDefault="00B52AEF" w:rsidP="00216B5C">
      <w:r>
        <w:t xml:space="preserve">Em poucas palavras, um repositório de reuso deve ser capaz de identificar artefatos, associar uma descrição a cada um deles e manter referências para os produtos que </w:t>
      </w:r>
      <w:r w:rsidR="00837B86">
        <w:t>o compõe</w:t>
      </w:r>
      <w:r>
        <w:t>.</w:t>
      </w:r>
      <w:r w:rsidR="00837B86">
        <w:t xml:space="preserve"> Em mais detalhes, as funções de tal repositório são listadas abaixo:</w:t>
      </w:r>
    </w:p>
    <w:p w:rsidR="00510DFE" w:rsidRDefault="00837B86" w:rsidP="00837B86">
      <w:pPr>
        <w:pStyle w:val="PargrafodaLista"/>
        <w:numPr>
          <w:ilvl w:val="0"/>
          <w:numId w:val="24"/>
        </w:numPr>
      </w:pPr>
      <w:r>
        <w:t>Identificação e descrição de artefato: cada artefato deve ser identificado em um formato homogêneo. É importante estabelecer e manter uma interface comum para os artefatos, para que os membros de uma organização possam se familiarizar com isso.</w:t>
      </w:r>
    </w:p>
    <w:p w:rsidR="00837B86" w:rsidRDefault="00837B86" w:rsidP="00837B86">
      <w:pPr>
        <w:pStyle w:val="PargrafodaLista"/>
        <w:numPr>
          <w:ilvl w:val="0"/>
          <w:numId w:val="24"/>
        </w:numPr>
      </w:pPr>
      <w:r>
        <w:t>Inserção de artefato: um usuário deve ser capaz de inserir um novo artefato no repositório.</w:t>
      </w:r>
    </w:p>
    <w:p w:rsidR="00837B86" w:rsidRDefault="00837B86" w:rsidP="00837B86">
      <w:pPr>
        <w:pStyle w:val="PargrafodaLista"/>
        <w:numPr>
          <w:ilvl w:val="0"/>
          <w:numId w:val="24"/>
        </w:numPr>
      </w:pPr>
      <w:r>
        <w:t>Navegação pelo catálogo: um usuário deve ser capaz de navegar o catálogo para acessar a descrição dos artefatos.</w:t>
      </w:r>
    </w:p>
    <w:p w:rsidR="00837B86" w:rsidRDefault="00837B86" w:rsidP="00837B86">
      <w:pPr>
        <w:pStyle w:val="PargrafodaLista"/>
        <w:numPr>
          <w:ilvl w:val="0"/>
          <w:numId w:val="24"/>
        </w:numPr>
      </w:pPr>
      <w:r>
        <w:t>Busca textual: um usuário deve ser capaz de procurar um texto contido em qualquer parte da descrição de um artefato no catálogo.</w:t>
      </w:r>
    </w:p>
    <w:p w:rsidR="00837B86" w:rsidRDefault="00837B86" w:rsidP="00837B86">
      <w:pPr>
        <w:pStyle w:val="PargrafodaLista"/>
        <w:numPr>
          <w:ilvl w:val="0"/>
          <w:numId w:val="24"/>
        </w:numPr>
      </w:pPr>
      <w:r>
        <w:lastRenderedPageBreak/>
        <w:t>Recuperação de artefato: dado um artefato definido, um usuário deve ser capaz de recuperar uma cópia do artefato.</w:t>
      </w:r>
    </w:p>
    <w:p w:rsidR="00837B86" w:rsidRDefault="00837B86" w:rsidP="00837B86">
      <w:pPr>
        <w:pStyle w:val="PargrafodaLista"/>
        <w:numPr>
          <w:ilvl w:val="0"/>
          <w:numId w:val="24"/>
        </w:numPr>
      </w:pPr>
      <w:r>
        <w:t>Organização e busca: navegação pelo catálogo é claramente insuficiente para identificar um artefato quando o repositório tem um número grande de artefatos, enquanto que a pesquisa textual pode consumir muito tempo.</w:t>
      </w:r>
      <w:r w:rsidR="00F85532">
        <w:t xml:space="preserve"> Diversas técnicas podem ser usadas nesses casos para organizar a descrição dos artefatos em catálogos e facilitar a pesquisa.</w:t>
      </w:r>
    </w:p>
    <w:p w:rsidR="00837B86" w:rsidRDefault="00837B86" w:rsidP="00837B86">
      <w:pPr>
        <w:pStyle w:val="PargrafodaLista"/>
        <w:numPr>
          <w:ilvl w:val="0"/>
          <w:numId w:val="24"/>
        </w:numPr>
      </w:pPr>
      <w:r>
        <w:t>Histórico</w:t>
      </w:r>
      <w:r w:rsidR="00F85532">
        <w:t>: cada descrição de artefato deve gravar o autor, data de criação e de atualização, e uma lista de modificações. O uso do artefato também deve ser rastreado.</w:t>
      </w:r>
    </w:p>
    <w:p w:rsidR="00837B86" w:rsidRDefault="00F85532" w:rsidP="00837B86">
      <w:pPr>
        <w:pStyle w:val="PargrafodaLista"/>
        <w:numPr>
          <w:ilvl w:val="0"/>
          <w:numId w:val="24"/>
        </w:numPr>
      </w:pPr>
      <w:r>
        <w:t xml:space="preserve">Métricas: o repositório pode automatizar a coleta de dados para derivar métricas. </w:t>
      </w:r>
    </w:p>
    <w:p w:rsidR="00837B86" w:rsidRDefault="00837B86" w:rsidP="00837B86">
      <w:pPr>
        <w:pStyle w:val="PargrafodaLista"/>
        <w:numPr>
          <w:ilvl w:val="0"/>
          <w:numId w:val="24"/>
        </w:numPr>
      </w:pPr>
      <w:r>
        <w:t>Controle de a</w:t>
      </w:r>
      <w:r w:rsidR="00F85532">
        <w:t>cesso: cada uma das funções acima deve ser disponível apenas para perfis selecionados. Por exemplo, o direito de inserção deve ser garantido apenas aos gerentes de reuso, enquanto que navegação e recuperação podem ser garantidas a todos os usuários.</w:t>
      </w:r>
    </w:p>
    <w:p w:rsidR="00837B86" w:rsidRDefault="00837B86" w:rsidP="00837B86">
      <w:pPr>
        <w:pStyle w:val="PargrafodaLista"/>
        <w:numPr>
          <w:ilvl w:val="0"/>
          <w:numId w:val="24"/>
        </w:numPr>
      </w:pPr>
      <w:r>
        <w:t>Gerenciamento de versão</w:t>
      </w:r>
      <w:r w:rsidR="00B243BC">
        <w:t>: múltiplas versões do mesmo artefato devem ser definidas e gerenciadas, e seus relacionamentos gravados.</w:t>
      </w:r>
    </w:p>
    <w:p w:rsidR="00837B86" w:rsidRDefault="00837B86" w:rsidP="00837B86">
      <w:pPr>
        <w:pStyle w:val="PargrafodaLista"/>
        <w:numPr>
          <w:ilvl w:val="0"/>
          <w:numId w:val="24"/>
        </w:numPr>
      </w:pPr>
      <w:r>
        <w:t>Controle de alterações</w:t>
      </w:r>
      <w:r w:rsidR="0057007D">
        <w:t>: procedimentos para requisitar, discutir, aceitar e implementar alterações para os artefatos devem ser definidas e garantidas por um suporte automático.</w:t>
      </w:r>
    </w:p>
    <w:p w:rsidR="00837B86" w:rsidRPr="00510DFE" w:rsidRDefault="00837B86" w:rsidP="00837B86">
      <w:pPr>
        <w:pStyle w:val="PargrafodaLista"/>
        <w:numPr>
          <w:ilvl w:val="0"/>
          <w:numId w:val="24"/>
        </w:numPr>
      </w:pPr>
      <w:r>
        <w:t>Notificação de alterações</w:t>
      </w:r>
      <w:r w:rsidR="0057007D">
        <w:t>: alterações em artefatos e no repositório de reuso devem ser notificadas, com suporte automático, para todos os potenciais usuários.</w:t>
      </w:r>
    </w:p>
    <w:p w:rsidR="00BB336D" w:rsidRDefault="00BB336D" w:rsidP="00216B5C"/>
    <w:p w:rsidR="00BB336D" w:rsidRDefault="00BB336D" w:rsidP="00216B5C"/>
    <w:p w:rsidR="006716F5" w:rsidRDefault="006716F5" w:rsidP="006716F5">
      <w:pPr>
        <w:keepNext/>
      </w:pPr>
    </w:p>
    <w:p w:rsidR="003C155C" w:rsidRDefault="003C155C" w:rsidP="003C155C"/>
    <w:p w:rsidR="003C155C" w:rsidRDefault="003C155C" w:rsidP="003C155C"/>
    <w:p w:rsidR="003C155C" w:rsidRDefault="003C155C" w:rsidP="003C155C"/>
    <w:p w:rsidR="00216B5C" w:rsidRDefault="00216B5C" w:rsidP="007F1DC1">
      <w:pPr>
        <w:pStyle w:val="Ttulo2"/>
      </w:pPr>
      <w:bookmarkStart w:id="28" w:name="_Toc232050233"/>
      <w:r>
        <w:t>Repositório de Reuso</w:t>
      </w:r>
      <w:bookmarkEnd w:id="28"/>
    </w:p>
    <w:p w:rsidR="000602BD" w:rsidRPr="000602BD" w:rsidRDefault="000602BD" w:rsidP="000602BD">
      <w:r>
        <w:t>O que é, características, exemplos.</w:t>
      </w:r>
    </w:p>
    <w:p w:rsidR="00216B5C" w:rsidRDefault="00BB336D" w:rsidP="00216B5C">
      <w:r>
        <w:rPr>
          <w:noProof/>
        </w:rPr>
        <w:lastRenderedPageBreak/>
        <w:drawing>
          <wp:inline distT="0" distB="0" distL="0" distR="0">
            <wp:extent cx="4924425" cy="3686175"/>
            <wp:effectExtent l="19050" t="0" r="9525" b="0"/>
            <wp:docPr id="1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489D" w:rsidRDefault="0000489D" w:rsidP="0000489D">
      <w:pPr>
        <w:pStyle w:val="Figuras"/>
      </w:pPr>
      <w:bookmarkStart w:id="29" w:name="_Toc232187066"/>
      <w:bookmarkStart w:id="30" w:name="_Toc232050235"/>
      <w:r>
        <w:t xml:space="preserve">Figura </w:t>
      </w:r>
      <w:fldSimple w:instr=" STYLEREF 1 \s ">
        <w:r w:rsidR="00E74487">
          <w:rPr>
            <w:noProof/>
          </w:rPr>
          <w:t>3</w:t>
        </w:r>
      </w:fldSimple>
      <w:r w:rsidR="00E74487">
        <w:t>.</w:t>
      </w:r>
      <w:fldSimple w:instr=" SEQ Figura \* ARABIC \s 1 ">
        <w:r w:rsidR="00E74487">
          <w:rPr>
            <w:noProof/>
          </w:rPr>
          <w:t>1</w:t>
        </w:r>
      </w:fldSimple>
      <w:r>
        <w:t>: Repositório de Gerência de Configuração versus Repositório de Reutilização</w:t>
      </w:r>
      <w:bookmarkEnd w:id="29"/>
    </w:p>
    <w:bookmarkEnd w:id="30"/>
    <w:p w:rsidR="00216B5C" w:rsidRDefault="00216B5C" w:rsidP="00216B5C"/>
    <w:p w:rsidR="00216B5C" w:rsidRDefault="00216B5C" w:rsidP="00216B5C"/>
    <w:p w:rsidR="00216B5C" w:rsidRDefault="00216B5C" w:rsidP="007F1DC1">
      <w:pPr>
        <w:pStyle w:val="Ttulo2"/>
      </w:pPr>
      <w:bookmarkStart w:id="31" w:name="_Toc232050236"/>
      <w:r>
        <w:lastRenderedPageBreak/>
        <w:t>Ciclo de Vida dos Artefatos de Software</w:t>
      </w:r>
      <w:bookmarkEnd w:id="31"/>
    </w:p>
    <w:p w:rsidR="00294ED8" w:rsidRDefault="00913BCE" w:rsidP="00294ED8">
      <w:pPr>
        <w:keepNext/>
      </w:pPr>
      <w:r>
        <w:rPr>
          <w:noProof/>
        </w:rPr>
        <w:drawing>
          <wp:inline distT="0" distB="0" distL="0" distR="0">
            <wp:extent cx="4914900" cy="3676650"/>
            <wp:effectExtent l="1905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3676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4ED8" w:rsidRPr="003C155C" w:rsidRDefault="00294ED8" w:rsidP="00294ED8">
      <w:pPr>
        <w:pStyle w:val="Figuras"/>
      </w:pPr>
      <w:bookmarkStart w:id="32" w:name="_Toc232187067"/>
      <w:r>
        <w:t xml:space="preserve">Figura </w:t>
      </w:r>
      <w:fldSimple w:instr=" STYLEREF 1 \s ">
        <w:r w:rsidR="00E74487">
          <w:rPr>
            <w:noProof/>
          </w:rPr>
          <w:t>3</w:t>
        </w:r>
      </w:fldSimple>
      <w:r w:rsidR="00E74487">
        <w:t>.</w:t>
      </w:r>
      <w:fldSimple w:instr=" SEQ Figura \* ARABIC \s 1 ">
        <w:r w:rsidR="00E74487">
          <w:rPr>
            <w:noProof/>
          </w:rPr>
          <w:t>2</w:t>
        </w:r>
      </w:fldSimple>
      <w:r>
        <w:t>: Integração dos Repositórios</w:t>
      </w:r>
      <w:bookmarkEnd w:id="32"/>
    </w:p>
    <w:p w:rsidR="006716F5" w:rsidRPr="00093755" w:rsidRDefault="006716F5" w:rsidP="00216B5C"/>
    <w:p w:rsidR="00216B5C" w:rsidRDefault="005E2516" w:rsidP="007F1DC1">
      <w:pPr>
        <w:pStyle w:val="Ttulo2"/>
      </w:pPr>
      <w:r>
        <w:t>Estado da ARte</w:t>
      </w:r>
    </w:p>
    <w:p w:rsidR="00267615" w:rsidRPr="00267615" w:rsidRDefault="00267615" w:rsidP="00267615">
      <w:r>
        <w:t>Embora o conceito seja relativamente fácíl de se assimilar, poucas ferramentas atualmente implementam a especificação RAS. Abaixo listamos alguns exemplos de softwares que oferecem algum tipo de suporte a reuso, mas que não se empenham em suportar o RAS.</w:t>
      </w:r>
    </w:p>
    <w:p w:rsidR="00267615" w:rsidRPr="009F7B77" w:rsidRDefault="009F7B77" w:rsidP="00267615">
      <w:pPr>
        <w:pStyle w:val="Ttulo3"/>
        <w:rPr>
          <w:lang w:val="en-US"/>
        </w:rPr>
      </w:pPr>
      <w:bookmarkStart w:id="33" w:name="_Toc232050241"/>
      <w:r w:rsidRPr="009F7B77">
        <w:rPr>
          <w:lang w:val="en-US"/>
        </w:rPr>
        <w:t>Basic Asset Retrieval Tool e Component Repository</w:t>
      </w:r>
      <w:bookmarkEnd w:id="33"/>
    </w:p>
    <w:p w:rsidR="009F7B77" w:rsidRPr="009F7B77" w:rsidRDefault="009F7B77" w:rsidP="009F7B77">
      <w:pPr>
        <w:rPr>
          <w:lang w:val="en-US"/>
        </w:rPr>
      </w:pPr>
    </w:p>
    <w:p w:rsidR="009F7B77" w:rsidRPr="009F7B77" w:rsidRDefault="009F7B77" w:rsidP="009F7B77">
      <w:pPr>
        <w:rPr>
          <w:lang w:val="en-US"/>
        </w:rPr>
      </w:pPr>
    </w:p>
    <w:p w:rsidR="009F7B77" w:rsidRDefault="009F7B77" w:rsidP="009F7B77">
      <w:pPr>
        <w:pStyle w:val="Ttulo3"/>
      </w:pPr>
      <w:bookmarkStart w:id="34" w:name="_Toc232050242"/>
      <w:r>
        <w:t>Reusable Asset Manager</w:t>
      </w:r>
      <w:bookmarkEnd w:id="34"/>
    </w:p>
    <w:p w:rsidR="009F7B77" w:rsidRDefault="009F7B77" w:rsidP="009F7B77"/>
    <w:p w:rsidR="009F7B77" w:rsidRDefault="009F7B77" w:rsidP="009F7B77"/>
    <w:p w:rsidR="009F7B77" w:rsidRDefault="00394218" w:rsidP="00A85640">
      <w:pPr>
        <w:pStyle w:val="Ttulo3"/>
      </w:pPr>
      <w:bookmarkStart w:id="35" w:name="_Toc232050243"/>
      <w:r>
        <w:t>ArcSeeker</w:t>
      </w:r>
      <w:bookmarkEnd w:id="35"/>
    </w:p>
    <w:p w:rsidR="00A85640" w:rsidRDefault="00A85640" w:rsidP="00A85640"/>
    <w:p w:rsidR="00A85640" w:rsidRDefault="00A85640" w:rsidP="00A85640"/>
    <w:p w:rsidR="00A85640" w:rsidRDefault="005E2516" w:rsidP="005E2516">
      <w:pPr>
        <w:pStyle w:val="Ttulo2"/>
      </w:pPr>
      <w:r>
        <w:t>Archiva e Maven</w:t>
      </w:r>
    </w:p>
    <w:p w:rsidR="005E2516" w:rsidRDefault="005E2516" w:rsidP="005E2516">
      <w:r>
        <w:t>Explicar quem são, talvez trazer alguns textos do Cap. 4 para cá  - POM e consumers.</w:t>
      </w:r>
    </w:p>
    <w:p w:rsidR="005E2516" w:rsidRDefault="005E2516" w:rsidP="005E2516"/>
    <w:p w:rsidR="005E2516" w:rsidRPr="005E2516" w:rsidRDefault="005E2516" w:rsidP="005E2516"/>
    <w:p w:rsidR="005E2516" w:rsidRDefault="005E2516" w:rsidP="005E2516">
      <w:pPr>
        <w:rPr>
          <w:highlight w:val="yellow"/>
        </w:rPr>
      </w:pPr>
    </w:p>
    <w:p w:rsidR="005E2516" w:rsidRDefault="005E2516" w:rsidP="005E2516">
      <w:pPr>
        <w:rPr>
          <w:highlight w:val="yellow"/>
        </w:rPr>
      </w:pPr>
    </w:p>
    <w:p w:rsidR="005E2516" w:rsidRDefault="005E2516" w:rsidP="005E2516">
      <w:pPr>
        <w:rPr>
          <w:highlight w:val="yellow"/>
        </w:rPr>
      </w:pPr>
    </w:p>
    <w:p w:rsidR="005E2516" w:rsidRPr="005E2516" w:rsidRDefault="005E2516" w:rsidP="005E2516">
      <w:pPr>
        <w:rPr>
          <w:highlight w:val="yellow"/>
        </w:rPr>
      </w:pPr>
    </w:p>
    <w:p w:rsidR="00555F64" w:rsidRDefault="00555F64" w:rsidP="007F1DC1">
      <w:pPr>
        <w:pStyle w:val="Ttulo1"/>
      </w:pPr>
      <w:bookmarkStart w:id="36" w:name="_Ref231614736"/>
      <w:bookmarkStart w:id="37" w:name="_Toc232050245"/>
      <w:r>
        <w:lastRenderedPageBreak/>
        <w:t>Promovendo o Reuso de Software utilizando RAS</w:t>
      </w:r>
      <w:bookmarkEnd w:id="36"/>
      <w:bookmarkEnd w:id="37"/>
    </w:p>
    <w:p w:rsidR="00980E37" w:rsidRDefault="00FB56DE" w:rsidP="00FB56DE">
      <w:r>
        <w:t>Podemos observar que um ambiente prático de suporte a reuso implica</w:t>
      </w:r>
      <w:r w:rsidR="00A46DCD">
        <w:t xml:space="preserve"> </w:t>
      </w:r>
      <w:r>
        <w:t xml:space="preserve">em termos ferramentas adequadas. </w:t>
      </w:r>
      <w:r w:rsidR="00980E37">
        <w:t xml:space="preserve">Neste contexto, ferramentas como </w:t>
      </w:r>
      <w:r w:rsidR="00A46DCD">
        <w:t xml:space="preserve">o gerenciador de projetos </w:t>
      </w:r>
      <w:r w:rsidR="00980E37">
        <w:t xml:space="preserve">Maven podem ser muito uteis para promover o reuso. A maneira como a ferramenta Maven e o “mundo Java” se interconectam fornecem uma boa visão </w:t>
      </w:r>
      <w:r w:rsidR="002231E7">
        <w:t xml:space="preserve">para a qual </w:t>
      </w:r>
      <w:r w:rsidR="00980E37">
        <w:t xml:space="preserve">um ambiente de reuso deve </w:t>
      </w:r>
      <w:r w:rsidR="002231E7">
        <w:t>caminhar</w:t>
      </w:r>
      <w:r w:rsidR="00980E37">
        <w:t>.</w:t>
      </w:r>
    </w:p>
    <w:p w:rsidR="009337A6" w:rsidRDefault="002231E7" w:rsidP="00FB56DE">
      <w:r>
        <w:t xml:space="preserve">Observamos também que não são muitas as opções disponíveis em código fonte aberto quando o requisito </w:t>
      </w:r>
      <w:r w:rsidR="009337A6">
        <w:t xml:space="preserve">não-funcional principal </w:t>
      </w:r>
      <w:r>
        <w:t xml:space="preserve">se refere ao suporte da especificação RAS. </w:t>
      </w:r>
      <w:r w:rsidR="009337A6">
        <w:t>Sabemos que o</w:t>
      </w:r>
      <w:r>
        <w:t xml:space="preserve"> caminho para o reuso </w:t>
      </w:r>
      <w:r w:rsidR="009337A6">
        <w:t xml:space="preserve">de software </w:t>
      </w:r>
      <w:r>
        <w:t>não passa necessariamente por esta especificação</w:t>
      </w:r>
      <w:r w:rsidR="009337A6">
        <w:t>, dado que o reuso já foi caso de sucesso em diversas empresas antes da origem de tal especificação</w:t>
      </w:r>
      <w:r>
        <w:t xml:space="preserve">. Entretanto, dado a seriedade e profissionalismo da organização que a propôs, esperamos que esta definição </w:t>
      </w:r>
      <w:r w:rsidR="009337A6">
        <w:t xml:space="preserve">venha a tornar-se </w:t>
      </w:r>
      <w:r>
        <w:t xml:space="preserve">um padrão a ser seguido por todas as instituições </w:t>
      </w:r>
      <w:r w:rsidR="00007730">
        <w:t>promotora</w:t>
      </w:r>
      <w:r>
        <w:t xml:space="preserve"> do reuso de software. </w:t>
      </w:r>
      <w:r w:rsidR="00FB39C7">
        <w:t xml:space="preserve">Daí a importância de compartilharmos </w:t>
      </w:r>
      <w:r w:rsidR="009337A6">
        <w:t>d</w:t>
      </w:r>
      <w:r w:rsidR="00FB39C7">
        <w:t xml:space="preserve">esta idéia e darmos um passo </w:t>
      </w:r>
      <w:r w:rsidR="0004180C">
        <w:t>em direção a adoção extensiva desta especificação.</w:t>
      </w:r>
      <w:r w:rsidR="009337A6">
        <w:t xml:space="preserve"> </w:t>
      </w:r>
      <w:r w:rsidR="0004180C">
        <w:t xml:space="preserve">Este capítulo dedica-se a enfrentar este desafio. </w:t>
      </w:r>
    </w:p>
    <w:p w:rsidR="009337A6" w:rsidRDefault="009337A6" w:rsidP="009337A6">
      <w:r>
        <w:t xml:space="preserve">A idéia de toda infra-estrutura de suporte à especificação RAS é fornecer mecanismos pra que alguém possa gerar, armazenar, procurar e recuperar artefatos RAS de uma maneira integrada. Com isso em mente, podemos observar o que é objetivo deste trabalho inicial na </w:t>
      </w:r>
      <w:r w:rsidR="00EF7993">
        <w:fldChar w:fldCharType="begin"/>
      </w:r>
      <w:r w:rsidR="0031108B">
        <w:instrText xml:space="preserve"> REF _Ref232011817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</w:t>
      </w:r>
      <w:r w:rsidR="00EF7993">
        <w:fldChar w:fldCharType="end"/>
      </w:r>
      <w:r>
        <w:t>.</w:t>
      </w:r>
    </w:p>
    <w:p w:rsidR="0031108B" w:rsidRDefault="0031108B" w:rsidP="007F1B54">
      <w:r>
        <w:object w:dxaOrig="10987" w:dyaOrig="56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5pt;height:218.7pt" o:ole="">
            <v:imagedata r:id="rId15" o:title=""/>
          </v:shape>
          <o:OLEObject Type="Embed" ProgID="Visio.Drawing.11" ShapeID="_x0000_i1025" DrawAspect="Content" ObjectID="_1306056277" r:id="rId16"/>
        </w:object>
      </w:r>
    </w:p>
    <w:p w:rsidR="009337A6" w:rsidRDefault="0031108B" w:rsidP="0031108B">
      <w:pPr>
        <w:pStyle w:val="Figuras"/>
      </w:pPr>
      <w:bookmarkStart w:id="38" w:name="_Ref232011817"/>
      <w:bookmarkStart w:id="39" w:name="_Toc232187068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1</w:t>
        </w:r>
      </w:fldSimple>
      <w:bookmarkEnd w:id="38"/>
      <w:r>
        <w:t>: Infra-estrutura de suporte ao padrão RAS</w:t>
      </w:r>
      <w:bookmarkEnd w:id="39"/>
    </w:p>
    <w:p w:rsidR="00EA6B70" w:rsidRDefault="00007730" w:rsidP="00FB56DE">
      <w:r>
        <w:lastRenderedPageBreak/>
        <w:t>P</w:t>
      </w:r>
      <w:r w:rsidR="0031108B">
        <w:t>odemos intuir da descrição dos componentes da figura</w:t>
      </w:r>
      <w:r>
        <w:t xml:space="preserve"> </w:t>
      </w:r>
      <w:r w:rsidR="0031108B">
        <w:t>dois ambientes</w:t>
      </w:r>
      <w:r w:rsidR="00255CF1">
        <w:t xml:space="preserve"> distintos</w:t>
      </w:r>
      <w:r w:rsidR="0031108B">
        <w:t xml:space="preserve">. O </w:t>
      </w:r>
      <w:r w:rsidR="001457D7">
        <w:t xml:space="preserve">primeiro se refere ao </w:t>
      </w:r>
      <w:r w:rsidR="0031108B">
        <w:t>ambiente do cliente</w:t>
      </w:r>
      <w:r w:rsidR="001457D7">
        <w:t xml:space="preserve">. Ele representa o ambiente ao qual o desenvolvedor </w:t>
      </w:r>
      <w:r w:rsidR="00D007DB">
        <w:t>está ligado, seja</w:t>
      </w:r>
      <w:r w:rsidR="00F46A5F">
        <w:t xml:space="preserve"> </w:t>
      </w:r>
      <w:r w:rsidR="001457D7">
        <w:t xml:space="preserve">para </w:t>
      </w:r>
      <w:r w:rsidR="001457D7">
        <w:rPr>
          <w:i/>
        </w:rPr>
        <w:t>promover</w:t>
      </w:r>
      <w:r w:rsidR="001457D7">
        <w:t xml:space="preserve"> o reuso quanto para </w:t>
      </w:r>
      <w:r w:rsidR="001457D7">
        <w:rPr>
          <w:i/>
        </w:rPr>
        <w:t xml:space="preserve">fazer </w:t>
      </w:r>
      <w:r w:rsidR="001457D7" w:rsidRPr="001457D7">
        <w:rPr>
          <w:i/>
        </w:rPr>
        <w:t>uso</w:t>
      </w:r>
      <w:r w:rsidR="001457D7">
        <w:t xml:space="preserve"> </w:t>
      </w:r>
      <w:r w:rsidR="00255CF1">
        <w:t>dos artefatos que se encontram disponíveis</w:t>
      </w:r>
      <w:r w:rsidR="001457D7">
        <w:t xml:space="preserve">. Sendo assim, </w:t>
      </w:r>
      <w:r w:rsidR="0031108B">
        <w:t>temos dois sistemas-atores principais: o gerador RAS, responsável por gerar artefatos que sigam a especificação RAS; e o recuperador RAS, que integra o uso e geração de artefatos ao sistema de disponibilizaçã</w:t>
      </w:r>
      <w:r w:rsidR="00877BEB">
        <w:t>o de artefatos RAS</w:t>
      </w:r>
      <w:r w:rsidR="0031108B">
        <w:t xml:space="preserve">. </w:t>
      </w:r>
    </w:p>
    <w:p w:rsidR="008747AD" w:rsidRDefault="0031108B" w:rsidP="00FB56DE">
      <w:r w:rsidRPr="00007730">
        <w:rPr>
          <w:highlight w:val="yellow"/>
        </w:rPr>
        <w:t>O segundo ambiente, foco d</w:t>
      </w:r>
      <w:r w:rsidR="00EA6B70" w:rsidRPr="00007730">
        <w:rPr>
          <w:highlight w:val="yellow"/>
        </w:rPr>
        <w:t>o RASPUTIN</w:t>
      </w:r>
      <w:r w:rsidRPr="00007730">
        <w:rPr>
          <w:highlight w:val="yellow"/>
        </w:rPr>
        <w:t xml:space="preserve">, é onde se encontram os componentes responsáveis por possibilitar o armazenamento, busca e recuperação de artefatos RAS. </w:t>
      </w:r>
      <w:r w:rsidR="008747AD" w:rsidRPr="00007730">
        <w:rPr>
          <w:highlight w:val="yellow"/>
        </w:rPr>
        <w:t>Nas subseções que se seguem, estaremos interessados em apresentar a solução para os requisitos do RAS</w:t>
      </w:r>
      <w:r w:rsidR="00007730" w:rsidRPr="00007730">
        <w:rPr>
          <w:highlight w:val="yellow"/>
        </w:rPr>
        <w:t xml:space="preserve"> da perspectiva de um repositório de reuso</w:t>
      </w:r>
      <w:r w:rsidR="008747AD" w:rsidRPr="00007730">
        <w:rPr>
          <w:highlight w:val="yellow"/>
        </w:rPr>
        <w:t xml:space="preserve">. </w:t>
      </w:r>
      <w:r w:rsidR="00E62044" w:rsidRPr="00007730">
        <w:rPr>
          <w:highlight w:val="yellow"/>
        </w:rPr>
        <w:t>P</w:t>
      </w:r>
      <w:r w:rsidR="008747AD" w:rsidRPr="00007730">
        <w:rPr>
          <w:highlight w:val="yellow"/>
        </w:rPr>
        <w:t xml:space="preserve">rimeiramente faremos observações sobre os elementos envolvidos na criação do ambiente necessário para o suporte a RAS do ponto de vista de um repositório de reuso. Em seguida, apresentamos alguns conceitos </w:t>
      </w:r>
      <w:r w:rsidR="00E62044" w:rsidRPr="00007730">
        <w:rPr>
          <w:highlight w:val="yellow"/>
        </w:rPr>
        <w:t>importantes sobre a RAS para que possamos entender os elementos chaves envolvidos na identificação deste formato. Finalmente, apresentamos como se deu a implementação dos requisitos RAS e, adicionalmente, explicaremos alguns conceitos sobre o Archiva na medida em que eles forem necessários.</w:t>
      </w:r>
    </w:p>
    <w:p w:rsidR="009337A6" w:rsidRDefault="00A73A10" w:rsidP="0096036D">
      <w:pPr>
        <w:pStyle w:val="Ttulo2"/>
      </w:pPr>
      <w:bookmarkStart w:id="40" w:name="_Toc232050246"/>
      <w:r>
        <w:t xml:space="preserve">Integrando </w:t>
      </w:r>
      <w:r w:rsidR="009337A6">
        <w:t>Soluções Existentes</w:t>
      </w:r>
      <w:bookmarkEnd w:id="40"/>
    </w:p>
    <w:p w:rsidR="00007730" w:rsidRDefault="0004180C" w:rsidP="00F86566">
      <w:r>
        <w:t xml:space="preserve">Com </w:t>
      </w:r>
      <w:r w:rsidR="009337A6">
        <w:t xml:space="preserve">a idéia do reuso em mente, </w:t>
      </w:r>
      <w:r>
        <w:t xml:space="preserve">nada mais esperado do que reutilizarmos algumas ferramentas que já executam parte do trabalho que nos é necessária em termos de infra-estrutura, mas que não contribuem diretamente para </w:t>
      </w:r>
      <w:r w:rsidR="009337A6">
        <w:t xml:space="preserve">o suporte </w:t>
      </w:r>
      <w:r>
        <w:t xml:space="preserve">da RAS. </w:t>
      </w:r>
      <w:r w:rsidR="00007730">
        <w:t xml:space="preserve">Precisamos de uma ferramenta que já </w:t>
      </w:r>
      <w:r w:rsidR="00255CF1">
        <w:t>possua</w:t>
      </w:r>
      <w:r w:rsidR="00007730">
        <w:t xml:space="preserve"> um sistema de armazenamento, busca e recuperação de artefatos, para que nossa preocupação esteja restrita ao suporte da RAS. Estas três operações configuram um repositório de reuso.</w:t>
      </w:r>
    </w:p>
    <w:p w:rsidR="00F86566" w:rsidRDefault="00007730" w:rsidP="00F86566">
      <w:r>
        <w:t xml:space="preserve">Um repositório Maven pode ser um bom ponto de partida para nossa tarefa, dado que é uma ferramenta largamente utilizada atualmente. Entretanto, a ferramenta em si não disponibiliza uma interface web para gerenciamento dos seus recursos. Ainda assim, há ferramentas que o fazem. </w:t>
      </w:r>
      <w:r w:rsidR="002231E7">
        <w:t>Da escrita deste trabalho, dentre os gerenciadores de repositório Maven mais conhecidos está a ferramenta Archiva.</w:t>
      </w:r>
      <w:r w:rsidR="0004180C">
        <w:t xml:space="preserve"> Esta ferramenta </w:t>
      </w:r>
      <w:r>
        <w:t xml:space="preserve">suporta as três operações necessárias e, além disso, </w:t>
      </w:r>
      <w:r w:rsidR="0004180C">
        <w:t xml:space="preserve">provê </w:t>
      </w:r>
      <w:r w:rsidR="003A76E8">
        <w:t>importantes mecanismos</w:t>
      </w:r>
      <w:r w:rsidR="0004180C">
        <w:t xml:space="preserve"> de extensão (que, de certa forma, também a preparam para reuso) que a tornam muito </w:t>
      </w:r>
      <w:r w:rsidR="009337A6">
        <w:t>atrativa para uso.</w:t>
      </w:r>
      <w:r>
        <w:t xml:space="preserve"> </w:t>
      </w:r>
      <w:r w:rsidR="00255CF1">
        <w:t xml:space="preserve">A ferramenta funciona como um disseminador de informações sobre os artefatos disponíveis nos repositórios os quais estão sobre gerenciamento da mesma. </w:t>
      </w:r>
      <w:r>
        <w:t xml:space="preserve">Portanto, escolhemos como infra-estrutura principal o </w:t>
      </w:r>
      <w:r w:rsidR="00E01211">
        <w:t>gerenciador de repositórios Archiva.</w:t>
      </w:r>
    </w:p>
    <w:p w:rsidR="00E01211" w:rsidRDefault="00E01211" w:rsidP="00F86566">
      <w:r>
        <w:t xml:space="preserve">Para </w:t>
      </w:r>
      <w:r w:rsidR="00255CF1">
        <w:t>aprofundar a visão d</w:t>
      </w:r>
      <w:r>
        <w:t xml:space="preserve">a </w:t>
      </w:r>
      <w:r w:rsidR="00EF7993">
        <w:fldChar w:fldCharType="begin"/>
      </w:r>
      <w:r>
        <w:instrText xml:space="preserve"> REF _Ref232011817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</w:t>
      </w:r>
      <w:r w:rsidR="00EF7993">
        <w:fldChar w:fldCharType="end"/>
      </w:r>
      <w:r>
        <w:t xml:space="preserve">, detalhamos os envolvidos na tarefa de tornar o Archiva aderente à especificação RAS. Este detalhamento pode ser observado na </w:t>
      </w:r>
      <w:r w:rsidR="00EF7993">
        <w:fldChar w:fldCharType="begin"/>
      </w:r>
      <w:r>
        <w:instrText xml:space="preserve"> REF _Ref229458884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2</w:t>
      </w:r>
      <w:r w:rsidR="00EF7993">
        <w:fldChar w:fldCharType="end"/>
      </w:r>
      <w:r>
        <w:t>. Nesta figura destacamos primeiramente o relacionamento entre o desenvolvedor e as ferramentas que geralmente o circundam num ambiente de desenvolvimento</w:t>
      </w:r>
      <w:r w:rsidR="00255CF1">
        <w:t xml:space="preserve"> integrado</w:t>
      </w:r>
      <w:r>
        <w:t>, com a adição de elementos relativos ao domínio específico do nosso problema. Freqüentemente, os desenvolvedores optam por um ambiente integrado de desenvolvimento (</w:t>
      </w:r>
      <w:r w:rsidRPr="00222F36">
        <w:rPr>
          <w:i/>
        </w:rPr>
        <w:t>Integrated Development Environment</w:t>
      </w:r>
      <w:r>
        <w:t xml:space="preserve">), ferramenta que auxilia o desenvolvedor no processo de depuração </w:t>
      </w:r>
      <w:r w:rsidR="00255CF1">
        <w:t xml:space="preserve">dos seus programas </w:t>
      </w:r>
      <w:r>
        <w:t xml:space="preserve">e promove o aumento da produtividade. </w:t>
      </w:r>
      <w:r w:rsidR="006813CA">
        <w:t xml:space="preserve">Para uma experiência de reuso mais efetiva, é </w:t>
      </w:r>
      <w:r>
        <w:t xml:space="preserve">interessante </w:t>
      </w:r>
      <w:r w:rsidR="006813CA">
        <w:t xml:space="preserve">termos </w:t>
      </w:r>
      <w:r>
        <w:t xml:space="preserve">a funcionalidade de geração de artefato RAS, assim como a ferramenta de pesquisa de artefatos, integradas nesta ferramenta de forma que o desenvolvedor não necessite aplicações adicionais para realizar o processo de reutilização de </w:t>
      </w:r>
      <w:r w:rsidRPr="00435DE4">
        <w:rPr>
          <w:i/>
        </w:rPr>
        <w:t>software</w:t>
      </w:r>
      <w:r>
        <w:t xml:space="preserve">, fazendo com que este </w:t>
      </w:r>
      <w:r w:rsidR="00255CF1">
        <w:t xml:space="preserve">processo </w:t>
      </w:r>
      <w:r>
        <w:t>seja natural.</w:t>
      </w:r>
    </w:p>
    <w:p w:rsidR="004F338F" w:rsidRPr="006D1FAA" w:rsidRDefault="00F55F3C" w:rsidP="004F338F">
      <w:pPr>
        <w:keepNext/>
      </w:pPr>
      <w:r>
        <w:object w:dxaOrig="9880" w:dyaOrig="7521">
          <v:shape id="_x0000_i1026" type="#_x0000_t75" style="width:424.55pt;height:323.3pt" o:ole="">
            <v:imagedata r:id="rId17" o:title=""/>
          </v:shape>
          <o:OLEObject Type="Embed" ProgID="Visio.Drawing.11" ShapeID="_x0000_i1026" DrawAspect="Content" ObjectID="_1306056278" r:id="rId18"/>
        </w:object>
      </w:r>
    </w:p>
    <w:p w:rsidR="004F338F" w:rsidRDefault="004F338F" w:rsidP="004F338F">
      <w:pPr>
        <w:pStyle w:val="Figuras"/>
      </w:pPr>
      <w:bookmarkStart w:id="41" w:name="_Ref229458884"/>
      <w:bookmarkStart w:id="42" w:name="_Toc232187069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2</w:t>
        </w:r>
      </w:fldSimple>
      <w:bookmarkEnd w:id="41"/>
      <w:r w:rsidR="002A3572">
        <w:t xml:space="preserve">: </w:t>
      </w:r>
      <w:r>
        <w:t>Relação dos elementos do domínio</w:t>
      </w:r>
      <w:bookmarkEnd w:id="42"/>
    </w:p>
    <w:p w:rsidR="00255CF1" w:rsidRDefault="00255CF1" w:rsidP="00435DE4">
      <w:r>
        <w:t xml:space="preserve">Nem todos os elementos dispostos nesta figura necessitam ser implementados. </w:t>
      </w:r>
      <w:r w:rsidR="007843BF">
        <w:t xml:space="preserve">Na verdade, eles ilustram o que um ambiente RAS completo pode parecer. </w:t>
      </w:r>
      <w:r>
        <w:t xml:space="preserve">No diagrama, Archiva representa a ferramenta escolhida para a infra-estrutura deste trabalho. IDE representa o ambiente integrado </w:t>
      </w:r>
      <w:r w:rsidR="007843BF">
        <w:t xml:space="preserve">de desenvolvimento </w:t>
      </w:r>
      <w:r>
        <w:t>de escolha do desenvolvedor. O Artefato RAS é um produto do Gerador RAS.</w:t>
      </w:r>
    </w:p>
    <w:p w:rsidR="00BB1AB2" w:rsidRDefault="007843BF" w:rsidP="00435DE4">
      <w:r>
        <w:t>Dos elementos visionados, O</w:t>
      </w:r>
      <w:r w:rsidR="004F6FF0">
        <w:t xml:space="preserve"> Gerador</w:t>
      </w:r>
      <w:r>
        <w:t xml:space="preserve"> </w:t>
      </w:r>
      <w:r w:rsidR="004F6FF0">
        <w:t xml:space="preserve">RAS é uma ferramenta </w:t>
      </w:r>
      <w:r w:rsidR="00D16D0B">
        <w:t>destinada a auxiliar a geração do conteúdo RAS em um ambiente integrado</w:t>
      </w:r>
      <w:r w:rsidR="006813CA">
        <w:t>.</w:t>
      </w:r>
      <w:r w:rsidR="00111E6D">
        <w:t xml:space="preserve"> Entretanto, esta </w:t>
      </w:r>
      <w:r w:rsidR="004F6FF0">
        <w:t>ferramenta não é de todo essencial, pois um desenvolvedor conseguiria imitar sua funcionalidade utilizando-se de ferramentas complementares</w:t>
      </w:r>
      <w:r>
        <w:t xml:space="preserve"> (ainda que com dificuldade)</w:t>
      </w:r>
      <w:r w:rsidR="00111E6D">
        <w:t xml:space="preserve">, como um editor XML </w:t>
      </w:r>
      <w:r>
        <w:t xml:space="preserve">que execute validação do documento gerado </w:t>
      </w:r>
      <w:r w:rsidR="00111E6D">
        <w:t>e um compactador de arquivos</w:t>
      </w:r>
      <w:r w:rsidR="004F6FF0">
        <w:t>.</w:t>
      </w:r>
      <w:r w:rsidR="006813CA">
        <w:t xml:space="preserve"> O Recuperador RAS, que é responsável por recuperar os artefatos, também pode ser imitado fazendo-se uso de um navegador</w:t>
      </w:r>
      <w:r>
        <w:t xml:space="preserve"> para internet (o Archiva possui uma inteface HTTP)</w:t>
      </w:r>
      <w:r w:rsidR="006813CA">
        <w:t>.</w:t>
      </w:r>
      <w:r w:rsidR="004F6FF0">
        <w:t xml:space="preserve"> </w:t>
      </w:r>
      <w:r w:rsidR="00111E6D">
        <w:t xml:space="preserve">Por este motivo, </w:t>
      </w:r>
      <w:r w:rsidR="006813CA">
        <w:t xml:space="preserve">estas </w:t>
      </w:r>
      <w:r w:rsidR="00111E6D">
        <w:t>ferramenta</w:t>
      </w:r>
      <w:r w:rsidR="006813CA">
        <w:t>s</w:t>
      </w:r>
      <w:r w:rsidR="00111E6D">
        <w:t xml:space="preserve"> </w:t>
      </w:r>
      <w:r w:rsidR="006813CA">
        <w:t xml:space="preserve">não serão </w:t>
      </w:r>
      <w:r>
        <w:t>o foco</w:t>
      </w:r>
      <w:r w:rsidR="006813CA">
        <w:t xml:space="preserve"> deste trabalho</w:t>
      </w:r>
      <w:r w:rsidR="00111E6D">
        <w:t>.</w:t>
      </w:r>
    </w:p>
    <w:p w:rsidR="00BB1AB2" w:rsidRDefault="007843BF" w:rsidP="00435DE4">
      <w:r>
        <w:t xml:space="preserve">Mas, repositório de reuso que suporte a definição RAS é essencial para que consigamos um ambiente integrado aderente ao RAS. </w:t>
      </w:r>
      <w:r w:rsidR="004F6FF0">
        <w:t>Sendo assim, c</w:t>
      </w:r>
      <w:r w:rsidR="00BB1AB2">
        <w:t>oncentramos nosso foco em um elemento de extrema importância para resolver o problema do suporte ao reuso</w:t>
      </w:r>
      <w:r>
        <w:t xml:space="preserve"> com a especificação RAS</w:t>
      </w:r>
      <w:r w:rsidR="00BB1AB2">
        <w:t xml:space="preserve">: o </w:t>
      </w:r>
      <w:r w:rsidR="006813CA">
        <w:t>Adaptador RAS</w:t>
      </w:r>
      <w:r w:rsidR="00BB1AB2">
        <w:t xml:space="preserve">. Este é responsável por tornar o artefato RAS </w:t>
      </w:r>
      <w:r w:rsidR="006813CA">
        <w:t xml:space="preserve">compatível com as três operações citadas anteriormente suportadas pelo Archiva. </w:t>
      </w:r>
      <w:r w:rsidR="00BB1AB2">
        <w:t xml:space="preserve">Este será o principal </w:t>
      </w:r>
      <w:r>
        <w:t xml:space="preserve">(conjunto de) </w:t>
      </w:r>
      <w:r w:rsidR="00BB1AB2">
        <w:t>sistema</w:t>
      </w:r>
      <w:r>
        <w:t>(s)</w:t>
      </w:r>
      <w:r w:rsidR="00BB1AB2">
        <w:t xml:space="preserve"> envolvido no compartilhamento do conhecimento pelo desenvolvedor, já que </w:t>
      </w:r>
      <w:r w:rsidR="006813CA">
        <w:t xml:space="preserve">este sistema </w:t>
      </w:r>
      <w:r w:rsidR="00BB1AB2">
        <w:t>é o responsável pela integração do formato RAS com a base de dados já existente no repositório, permitindo que demais usuários daquele repositório o encontrem.</w:t>
      </w:r>
    </w:p>
    <w:p w:rsidR="00435DE4" w:rsidRDefault="00435DE4" w:rsidP="007F1DC1">
      <w:pPr>
        <w:pStyle w:val="Ttulo2"/>
      </w:pPr>
      <w:bookmarkStart w:id="43" w:name="_Toc232050247"/>
      <w:r>
        <w:lastRenderedPageBreak/>
        <w:t>O artefato RAS</w:t>
      </w:r>
      <w:bookmarkEnd w:id="43"/>
    </w:p>
    <w:p w:rsidR="002C5284" w:rsidRDefault="00435DE4" w:rsidP="00435DE4">
      <w:r>
        <w:t xml:space="preserve">O artefato RAS é um arquivo que contém </w:t>
      </w:r>
      <w:r w:rsidR="00944C60">
        <w:t>elementos</w:t>
      </w:r>
      <w:r>
        <w:t xml:space="preserve"> passíveis de reuso, sejam eles documentos, código, bibliotecas ou arquivos no formato binário. </w:t>
      </w:r>
      <w:r w:rsidR="00B84073">
        <w:t xml:space="preserve">A especificação RAS estabelece dois tipos de empacotamento. Estamos interessados no caso em que ele é compactado </w:t>
      </w:r>
      <w:r w:rsidR="00342714">
        <w:t xml:space="preserve">utilizando </w:t>
      </w:r>
      <w:r w:rsidR="0065218D">
        <w:t xml:space="preserve">o algoritmo </w:t>
      </w:r>
      <w:r w:rsidR="00342714">
        <w:t xml:space="preserve">Zip como um arquivo </w:t>
      </w:r>
      <w:r w:rsidR="00B84073">
        <w:t xml:space="preserve">contendo todos os elementos necessários para sua interpretação. </w:t>
      </w:r>
    </w:p>
    <w:p w:rsidR="00342714" w:rsidRDefault="002C5284" w:rsidP="00435DE4">
      <w:r w:rsidRPr="006813CA">
        <w:rPr>
          <w:highlight w:val="yellow"/>
        </w:rPr>
        <w:t>[http://www.pkware.com/documents/casestudies/APPNOTE.TXT][RFC1952]</w:t>
      </w:r>
    </w:p>
    <w:p w:rsidR="00435DE4" w:rsidRDefault="00342714" w:rsidP="00435DE4">
      <w:r>
        <w:t xml:space="preserve">Cada arquivo RAS contém zero ou mais arquivos </w:t>
      </w:r>
      <w:r w:rsidRPr="00342714">
        <w:rPr>
          <w:i/>
        </w:rPr>
        <w:t>XML Schema</w:t>
      </w:r>
      <w:r>
        <w:t xml:space="preserve">, um arquivo manifesto </w:t>
      </w:r>
      <w:r w:rsidR="006813CA">
        <w:t xml:space="preserve">(rasset.xml) </w:t>
      </w:r>
      <w:r>
        <w:t xml:space="preserve">na raiz, um ou mais arquivos-artefatos. </w:t>
      </w:r>
      <w:r w:rsidR="00435DE4">
        <w:t xml:space="preserve">O que diferencia este arquivo </w:t>
      </w:r>
      <w:r w:rsidR="00944C60">
        <w:t xml:space="preserve">de </w:t>
      </w:r>
      <w:r w:rsidR="006A60DD">
        <w:t>outro</w:t>
      </w:r>
      <w:r w:rsidR="00944C60">
        <w:t xml:space="preserve"> pacote </w:t>
      </w:r>
      <w:r w:rsidR="006A60DD">
        <w:t>qualquer</w:t>
      </w:r>
      <w:r w:rsidR="00944C60">
        <w:t xml:space="preserve"> </w:t>
      </w:r>
      <w:r w:rsidR="00435DE4">
        <w:t xml:space="preserve">é a existência </w:t>
      </w:r>
      <w:r w:rsidR="006813CA">
        <w:t xml:space="preserve">deste descritor </w:t>
      </w:r>
      <w:r w:rsidR="00435DE4">
        <w:t xml:space="preserve">que referencia </w:t>
      </w:r>
      <w:r w:rsidR="00BD25ED">
        <w:t>cada um</w:t>
      </w:r>
      <w:r w:rsidR="003E3B1E">
        <w:t xml:space="preserve"> dos</w:t>
      </w:r>
      <w:r w:rsidR="00BD25ED">
        <w:t xml:space="preserve"> </w:t>
      </w:r>
      <w:r w:rsidR="00435DE4">
        <w:t xml:space="preserve">elementos do pacote. A </w:t>
      </w:r>
      <w:r w:rsidR="00EF7993">
        <w:fldChar w:fldCharType="begin"/>
      </w:r>
      <w:r w:rsidR="00325B1B">
        <w:instrText xml:space="preserve"> REF _Ref229458853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3</w:t>
      </w:r>
      <w:r w:rsidR="00EF7993">
        <w:fldChar w:fldCharType="end"/>
      </w:r>
      <w:r w:rsidR="00435DE4">
        <w:t xml:space="preserve"> mostra um exemplo de um arquivo RAS com seu descritor.</w:t>
      </w:r>
    </w:p>
    <w:p w:rsidR="00435DE4" w:rsidRDefault="00913BCE" w:rsidP="00435DE4">
      <w:pPr>
        <w:keepNext/>
      </w:pPr>
      <w:r>
        <w:rPr>
          <w:noProof/>
        </w:rPr>
        <w:drawing>
          <wp:inline distT="0" distB="0" distL="0" distR="0">
            <wp:extent cx="4905375" cy="2495550"/>
            <wp:effectExtent l="19050" t="0" r="952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495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DE4" w:rsidRDefault="00435DE4" w:rsidP="00435DE4">
      <w:pPr>
        <w:pStyle w:val="Figuras"/>
      </w:pPr>
      <w:bookmarkStart w:id="44" w:name="_Ref229458853"/>
      <w:bookmarkStart w:id="45" w:name="_Toc232187070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3</w:t>
        </w:r>
      </w:fldSimple>
      <w:bookmarkEnd w:id="44"/>
      <w:r>
        <w:t>: Arquivo RAS como um arquivo ZIP.</w:t>
      </w:r>
      <w:bookmarkEnd w:id="45"/>
    </w:p>
    <w:p w:rsidR="00AA35F7" w:rsidRDefault="00435DE4" w:rsidP="00435DE4">
      <w:r>
        <w:t xml:space="preserve">Neste documento os termos </w:t>
      </w:r>
      <w:r w:rsidRPr="009239A5">
        <w:rPr>
          <w:b/>
        </w:rPr>
        <w:t>arquivo de manifesto</w:t>
      </w:r>
      <w:r>
        <w:t xml:space="preserve">, </w:t>
      </w:r>
      <w:r w:rsidRPr="009239A5">
        <w:rPr>
          <w:b/>
        </w:rPr>
        <w:t>arquivo descritor</w:t>
      </w:r>
      <w:r>
        <w:t xml:space="preserve"> e </w:t>
      </w:r>
      <w:r w:rsidRPr="009239A5">
        <w:rPr>
          <w:b/>
        </w:rPr>
        <w:t>rasset.xml</w:t>
      </w:r>
      <w:r>
        <w:t xml:space="preserve"> serão usados indistintamente.</w:t>
      </w:r>
      <w:r w:rsidR="00944C60">
        <w:t xml:space="preserve"> </w:t>
      </w:r>
    </w:p>
    <w:p w:rsidR="00B84073" w:rsidRDefault="00944C60" w:rsidP="00342714">
      <w:r>
        <w:t>O arquivo de manifesto segue um determinado esquema que define o tipo do</w:t>
      </w:r>
      <w:r w:rsidR="00CB3C31">
        <w:t>s</w:t>
      </w:r>
      <w:r>
        <w:t xml:space="preserve"> </w:t>
      </w:r>
      <w:r w:rsidR="00CB3C31">
        <w:t xml:space="preserve">artefatos que </w:t>
      </w:r>
      <w:r>
        <w:t>est</w:t>
      </w:r>
      <w:r w:rsidR="00CB3C31">
        <w:t>ão</w:t>
      </w:r>
      <w:r>
        <w:t xml:space="preserve"> sendo descrito</w:t>
      </w:r>
      <w:r w:rsidR="00CB3C31">
        <w:t>s</w:t>
      </w:r>
      <w:r>
        <w:t>. Este esquema é denominado perfil (</w:t>
      </w:r>
      <w:r>
        <w:rPr>
          <w:i/>
        </w:rPr>
        <w:t>p</w:t>
      </w:r>
      <w:r w:rsidRPr="00944C60">
        <w:rPr>
          <w:i/>
        </w:rPr>
        <w:t>rofile</w:t>
      </w:r>
      <w:r>
        <w:t>).</w:t>
      </w:r>
      <w:r w:rsidR="00AA35F7">
        <w:t xml:space="preserve"> </w:t>
      </w:r>
      <w:r>
        <w:t>O RAS define três perfis básicos derivados da própria especificação. Neste documento estaremos preocupados apenas com o mais genérico deles, chamado de Perfil Padrão (</w:t>
      </w:r>
      <w:r w:rsidRPr="00944C60">
        <w:rPr>
          <w:i/>
        </w:rPr>
        <w:t>Default Profile</w:t>
      </w:r>
      <w:r>
        <w:t>).</w:t>
      </w:r>
    </w:p>
    <w:p w:rsidR="0065218D" w:rsidRDefault="00742528" w:rsidP="00CB3C31">
      <w:r>
        <w:t xml:space="preserve">O perfil padrão define um elemento principal chamado </w:t>
      </w:r>
      <w:r w:rsidR="00EE0C36" w:rsidRPr="00EE0C36">
        <w:rPr>
          <w:i/>
        </w:rPr>
        <w:t>a</w:t>
      </w:r>
      <w:r w:rsidRPr="00EE0C36">
        <w:rPr>
          <w:i/>
        </w:rPr>
        <w:t>sset</w:t>
      </w:r>
      <w:r w:rsidR="00EE0C36">
        <w:t xml:space="preserve">, que descreve o artefato RAS. O elemento </w:t>
      </w:r>
      <w:r w:rsidR="00EE0C36" w:rsidRPr="00EE0C36">
        <w:rPr>
          <w:i/>
        </w:rPr>
        <w:t>asset</w:t>
      </w:r>
      <w:r w:rsidR="00EE0C36">
        <w:t xml:space="preserve"> contém outros elementos</w:t>
      </w:r>
      <w:r w:rsidR="001706BA">
        <w:t xml:space="preserve">: </w:t>
      </w:r>
      <w:r w:rsidR="00EE0C36" w:rsidRPr="001706BA">
        <w:rPr>
          <w:i/>
        </w:rPr>
        <w:t>profile</w:t>
      </w:r>
      <w:r w:rsidR="00EE0C36">
        <w:t xml:space="preserve">, </w:t>
      </w:r>
      <w:r w:rsidR="00EE0C36" w:rsidRPr="001706BA">
        <w:rPr>
          <w:i/>
        </w:rPr>
        <w:t>description</w:t>
      </w:r>
      <w:r w:rsidR="00EE0C36">
        <w:t xml:space="preserve">, </w:t>
      </w:r>
      <w:r w:rsidR="00EE0C36" w:rsidRPr="001706BA">
        <w:rPr>
          <w:i/>
        </w:rPr>
        <w:t>classification</w:t>
      </w:r>
      <w:r w:rsidR="00EE0C36">
        <w:t xml:space="preserve">, </w:t>
      </w:r>
      <w:r w:rsidR="001706BA" w:rsidRPr="001706BA">
        <w:rPr>
          <w:i/>
        </w:rPr>
        <w:t>solution</w:t>
      </w:r>
      <w:r w:rsidR="001706BA" w:rsidRPr="001706BA">
        <w:t>,</w:t>
      </w:r>
      <w:r w:rsidR="001706BA">
        <w:t xml:space="preserve"> </w:t>
      </w:r>
      <w:r w:rsidR="00EE0C36" w:rsidRPr="001706BA">
        <w:rPr>
          <w:i/>
        </w:rPr>
        <w:t>usage</w:t>
      </w:r>
      <w:r w:rsidR="00EE0C36">
        <w:t xml:space="preserve">, e um ou mais elementos </w:t>
      </w:r>
      <w:r w:rsidR="00EE0C36" w:rsidRPr="00FB4758">
        <w:rPr>
          <w:i/>
        </w:rPr>
        <w:t>related-asset</w:t>
      </w:r>
      <w:r w:rsidR="001706BA">
        <w:rPr>
          <w:i/>
        </w:rPr>
        <w:t xml:space="preserve"> </w:t>
      </w:r>
      <w:r w:rsidR="001706BA">
        <w:t>(nesta ordem)</w:t>
      </w:r>
      <w:r w:rsidR="00EE0C36">
        <w:t xml:space="preserve">. Destes elementos, apenas </w:t>
      </w:r>
      <w:r w:rsidR="00EE0C36" w:rsidRPr="00C70DFA">
        <w:rPr>
          <w:i/>
        </w:rPr>
        <w:t>description</w:t>
      </w:r>
      <w:r w:rsidR="00EE0C36">
        <w:t xml:space="preserve"> e </w:t>
      </w:r>
      <w:r w:rsidR="00EE0C36" w:rsidRPr="00C70DFA">
        <w:rPr>
          <w:i/>
        </w:rPr>
        <w:t>classification</w:t>
      </w:r>
      <w:r w:rsidR="00EE0C36">
        <w:t xml:space="preserve"> serão utilizados neste trabalho. </w:t>
      </w:r>
    </w:p>
    <w:p w:rsidR="00FB4758" w:rsidRDefault="0065218D" w:rsidP="00CB3C31">
      <w:r>
        <w:t xml:space="preserve">Parte de nosso problema é ler estes dados do rasset.xml para que possamos indexar o artefato com base nessas informações. Assim, o primeiro elemento de interesse, </w:t>
      </w:r>
      <w:r w:rsidRPr="0065218D">
        <w:rPr>
          <w:i/>
        </w:rPr>
        <w:t>description</w:t>
      </w:r>
      <w:r>
        <w:t xml:space="preserve">, </w:t>
      </w:r>
      <w:r w:rsidR="00FB4758">
        <w:t>trata de uma descrição mais textual e completa sobre o</w:t>
      </w:r>
      <w:r w:rsidR="00FB4758">
        <w:rPr>
          <w:i/>
        </w:rPr>
        <w:t xml:space="preserve"> </w:t>
      </w:r>
      <w:r w:rsidR="00FB4758">
        <w:t xml:space="preserve">ativo em questão. Já o </w:t>
      </w:r>
      <w:r>
        <w:t xml:space="preserve">elemento </w:t>
      </w:r>
      <w:r>
        <w:rPr>
          <w:i/>
        </w:rPr>
        <w:t>classification</w:t>
      </w:r>
      <w:r w:rsidRPr="0065218D">
        <w:t xml:space="preserve"> </w:t>
      </w:r>
      <w:r w:rsidR="00FB4758">
        <w:t xml:space="preserve">estabelece elementos para classificação do </w:t>
      </w:r>
      <w:r w:rsidR="00FB4758">
        <w:rPr>
          <w:i/>
        </w:rPr>
        <w:t>asset</w:t>
      </w:r>
      <w:r w:rsidR="00FB4758">
        <w:t>, como descritores e informações sobre o contexto</w:t>
      </w:r>
      <w:r w:rsidR="00AE4E27">
        <w:t xml:space="preserve"> onde o </w:t>
      </w:r>
      <w:r w:rsidR="00AE4E27">
        <w:rPr>
          <w:i/>
        </w:rPr>
        <w:t>asset</w:t>
      </w:r>
      <w:r w:rsidR="00AE4E27">
        <w:t xml:space="preserve"> está inserido</w:t>
      </w:r>
      <w:r w:rsidR="00F55835">
        <w:t>.</w:t>
      </w:r>
    </w:p>
    <w:p w:rsidR="00ED188C" w:rsidRDefault="007A687D" w:rsidP="00CB3C31">
      <w:r>
        <w:t xml:space="preserve">O </w:t>
      </w:r>
      <w:r w:rsidR="0000382C">
        <w:t xml:space="preserve">elemento </w:t>
      </w:r>
      <w:r w:rsidRPr="0000382C">
        <w:rPr>
          <w:i/>
        </w:rPr>
        <w:t>context</w:t>
      </w:r>
      <w:r>
        <w:t xml:space="preserve"> do elemento </w:t>
      </w:r>
      <w:r>
        <w:rPr>
          <w:i/>
        </w:rPr>
        <w:t>classification</w:t>
      </w:r>
      <w:r>
        <w:t xml:space="preserve"> </w:t>
      </w:r>
      <w:r w:rsidR="001706BA">
        <w:t xml:space="preserve">é um pouco mais complexo e merece um pouco mais de atenção. Este elemento </w:t>
      </w:r>
      <w:r>
        <w:t xml:space="preserve">pode nos dar informações importantes sobre </w:t>
      </w:r>
      <w:r>
        <w:lastRenderedPageBreak/>
        <w:t xml:space="preserve">o ativo em questão. A estrutura deste elemento é mostrada na </w:t>
      </w:r>
      <w:r w:rsidR="00EF7993">
        <w:fldChar w:fldCharType="begin"/>
      </w:r>
      <w:r w:rsidR="00325B1B">
        <w:instrText xml:space="preserve"> REF _Ref229458838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4</w:t>
      </w:r>
      <w:r w:rsidR="00EF7993">
        <w:fldChar w:fldCharType="end"/>
      </w:r>
      <w:r>
        <w:t>.</w:t>
      </w:r>
      <w:r w:rsidR="00680AA3" w:rsidRPr="00680AA3">
        <w:t xml:space="preserve"> </w:t>
      </w:r>
      <w:r w:rsidR="00680AA3">
        <w:t xml:space="preserve">A função deste elemento é localizar o ativo junto a um ou mais contextos de uso. Um contexto pode conter informações sobre sob quais circunstâncias o ativo foi criado, qual a tecnologia utilizada, etc. Este elemento possui dois outros elementos que podem ser úteis no caso de pesquisa. São eles o </w:t>
      </w:r>
      <w:r w:rsidR="00680AA3">
        <w:rPr>
          <w:i/>
        </w:rPr>
        <w:t>description</w:t>
      </w:r>
      <w:r w:rsidR="00680AA3">
        <w:t xml:space="preserve"> (logo abaixo do elemento </w:t>
      </w:r>
      <w:r w:rsidR="00680AA3">
        <w:rPr>
          <w:i/>
        </w:rPr>
        <w:t>context</w:t>
      </w:r>
      <w:r w:rsidR="00680AA3">
        <w:t xml:space="preserve">) e o </w:t>
      </w:r>
      <w:r w:rsidR="00680AA3">
        <w:rPr>
          <w:i/>
        </w:rPr>
        <w:t>descriptor.</w:t>
      </w:r>
      <w:r w:rsidR="00680AA3" w:rsidRPr="007A687D">
        <w:t xml:space="preserve"> </w:t>
      </w:r>
      <w:r w:rsidR="00680AA3">
        <w:t xml:space="preserve">Estes são os elementos nos quais estaremos interessados em indexar, já que fornecem informações muito relevantes </w:t>
      </w:r>
      <w:r w:rsidR="001706BA">
        <w:t xml:space="preserve">sobre o </w:t>
      </w:r>
      <w:r w:rsidR="00680AA3">
        <w:t>ativo.</w:t>
      </w:r>
    </w:p>
    <w:p w:rsidR="007A687D" w:rsidRDefault="00913BCE" w:rsidP="006F45E9">
      <w:pPr>
        <w:pStyle w:val="CentralizadoSemRecuo"/>
      </w:pPr>
      <w:r>
        <w:rPr>
          <w:noProof/>
        </w:rPr>
        <w:drawing>
          <wp:inline distT="0" distB="0" distL="0" distR="0">
            <wp:extent cx="5391150" cy="4248150"/>
            <wp:effectExtent l="19050" t="0" r="0" b="0"/>
            <wp:docPr id="7" name="Imagem 7" descr="contex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ontext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24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87D" w:rsidRDefault="007A687D" w:rsidP="007A687D">
      <w:pPr>
        <w:pStyle w:val="Figuras"/>
      </w:pPr>
      <w:bookmarkStart w:id="46" w:name="_Ref229458838"/>
      <w:bookmarkStart w:id="47" w:name="_Toc232187071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4</w:t>
        </w:r>
      </w:fldSimple>
      <w:bookmarkEnd w:id="46"/>
      <w:r>
        <w:t xml:space="preserve">: elemento </w:t>
      </w:r>
      <w:r>
        <w:rPr>
          <w:i/>
        </w:rPr>
        <w:t>context</w:t>
      </w:r>
      <w:r>
        <w:t xml:space="preserve"> de </w:t>
      </w:r>
      <w:r w:rsidR="0000382C">
        <w:t>/asset/</w:t>
      </w:r>
      <w:r>
        <w:rPr>
          <w:i/>
        </w:rPr>
        <w:t>classification</w:t>
      </w:r>
      <w:r>
        <w:t>.</w:t>
      </w:r>
      <w:bookmarkEnd w:id="47"/>
    </w:p>
    <w:p w:rsidR="00CB3C31" w:rsidRDefault="001706BA" w:rsidP="00CB3C31">
      <w:r>
        <w:t>Além destes elementos, estamos interessados em a</w:t>
      </w:r>
      <w:r w:rsidR="00342714">
        <w:t xml:space="preserve">lguns </w:t>
      </w:r>
      <w:r w:rsidR="00EE0C36">
        <w:t>atributos do elemento</w:t>
      </w:r>
      <w:r w:rsidR="00F55835">
        <w:t xml:space="preserve"> raiz</w:t>
      </w:r>
      <w:r w:rsidR="00EE0C36">
        <w:t xml:space="preserve"> </w:t>
      </w:r>
      <w:r w:rsidR="00EE0C36" w:rsidRPr="001706BA">
        <w:rPr>
          <w:i/>
        </w:rPr>
        <w:t>asset</w:t>
      </w:r>
      <w:r w:rsidRPr="001706BA">
        <w:t>,</w:t>
      </w:r>
      <w:r>
        <w:t xml:space="preserve"> </w:t>
      </w:r>
      <w:r w:rsidRPr="001706BA">
        <w:t xml:space="preserve">os quais </w:t>
      </w:r>
      <w:r w:rsidR="00EE0C36" w:rsidRPr="001706BA">
        <w:t xml:space="preserve">são </w:t>
      </w:r>
      <w:r w:rsidR="00CB3C31" w:rsidRPr="001706BA">
        <w:t>especialmente</w:t>
      </w:r>
      <w:r w:rsidR="00CB3C31">
        <w:t xml:space="preserve"> </w:t>
      </w:r>
      <w:r w:rsidR="00342714">
        <w:t xml:space="preserve">importantes pra nós. Estes elementos são: </w:t>
      </w:r>
      <w:r w:rsidR="00CB3C31" w:rsidRPr="00CB3C31">
        <w:rPr>
          <w:i/>
        </w:rPr>
        <w:t>name</w:t>
      </w:r>
      <w:r w:rsidR="00CB3C31">
        <w:t xml:space="preserve">, </w:t>
      </w:r>
      <w:r w:rsidR="00342714" w:rsidRPr="00342714">
        <w:rPr>
          <w:i/>
        </w:rPr>
        <w:t>id</w:t>
      </w:r>
      <w:r w:rsidR="00342714">
        <w:t xml:space="preserve">, </w:t>
      </w:r>
      <w:r w:rsidR="00342714" w:rsidRPr="00342714">
        <w:rPr>
          <w:i/>
        </w:rPr>
        <w:t>version</w:t>
      </w:r>
      <w:r w:rsidR="00342714">
        <w:t xml:space="preserve"> e </w:t>
      </w:r>
      <w:r w:rsidR="00742528">
        <w:rPr>
          <w:i/>
        </w:rPr>
        <w:t>short-description</w:t>
      </w:r>
      <w:r w:rsidR="00342714">
        <w:t>.</w:t>
      </w:r>
      <w:r w:rsidR="00CB3C31">
        <w:t xml:space="preserve"> A função destes elementos no documento se dá como segue: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name</w:t>
      </w:r>
      <w:r>
        <w:t>:</w:t>
      </w:r>
      <w:r w:rsidR="00FB4758">
        <w:t xml:space="preserve"> identif</w:t>
      </w:r>
      <w:r w:rsidR="00A06927">
        <w:t>ica o ativo em poucas palavras de interesse para consumo humano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id</w:t>
      </w:r>
      <w:r>
        <w:t>:</w:t>
      </w:r>
      <w:r w:rsidR="00A06927">
        <w:t xml:space="preserve"> contém um identificador único global a ser usado por ferramentas para distinguir ativos entre si.</w:t>
      </w:r>
    </w:p>
    <w:p w:rsidR="00CB3C31" w:rsidRDefault="00CB3C31" w:rsidP="00CB3C31">
      <w:pPr>
        <w:numPr>
          <w:ilvl w:val="0"/>
          <w:numId w:val="20"/>
        </w:numPr>
      </w:pPr>
      <w:r w:rsidRPr="00CB3C31">
        <w:rPr>
          <w:i/>
        </w:rPr>
        <w:t>version</w:t>
      </w:r>
      <w:r>
        <w:t>:</w:t>
      </w:r>
      <w:r w:rsidR="00A06927">
        <w:t xml:space="preserve"> usado para comparar dois ativos com o mesmo </w:t>
      </w:r>
      <w:r w:rsidR="00A06927">
        <w:rPr>
          <w:i/>
        </w:rPr>
        <w:t>id</w:t>
      </w:r>
      <w:r w:rsidR="00A06927">
        <w:t>.</w:t>
      </w:r>
    </w:p>
    <w:p w:rsidR="00CB3C31" w:rsidRDefault="00742528" w:rsidP="00CB3C31">
      <w:pPr>
        <w:numPr>
          <w:ilvl w:val="0"/>
          <w:numId w:val="20"/>
        </w:numPr>
      </w:pPr>
      <w:r>
        <w:rPr>
          <w:i/>
        </w:rPr>
        <w:t>short-description</w:t>
      </w:r>
      <w:r w:rsidR="00CB3C31">
        <w:t>:</w:t>
      </w:r>
      <w:r w:rsidR="00AE4E27">
        <w:t xml:space="preserve"> uma descrição de aproximadamente uma linha sobre o ativo em questão, para visualização humana.</w:t>
      </w:r>
    </w:p>
    <w:p w:rsidR="0000382C" w:rsidRDefault="0000382C" w:rsidP="0000382C">
      <w:r>
        <w:t>Todos estes elementos possuem informações relevantes para o caso de pesquisa de ativos e, portanto, devem ter seu conteúdo indexado.</w:t>
      </w:r>
    </w:p>
    <w:p w:rsidR="00555F64" w:rsidRDefault="004A3D2F" w:rsidP="007F1DC1">
      <w:pPr>
        <w:pStyle w:val="Ttulo2"/>
      </w:pPr>
      <w:bookmarkStart w:id="48" w:name="_Toc232050248"/>
      <w:r>
        <w:lastRenderedPageBreak/>
        <w:t>Suporte do formato RAS no Archiva</w:t>
      </w:r>
      <w:bookmarkEnd w:id="48"/>
    </w:p>
    <w:p w:rsidR="009C5802" w:rsidRDefault="00097A29" w:rsidP="00E73CE2">
      <w:r>
        <w:t>O passo princi</w:t>
      </w:r>
      <w:r w:rsidR="0000382C">
        <w:t>p</w:t>
      </w:r>
      <w:r>
        <w:t xml:space="preserve">al no caminho à compatibilidade com </w:t>
      </w:r>
      <w:r w:rsidR="00AA35F7">
        <w:t xml:space="preserve">a </w:t>
      </w:r>
      <w:r>
        <w:t xml:space="preserve">RAS é o suporte </w:t>
      </w:r>
      <w:r w:rsidR="00AA35F7">
        <w:t xml:space="preserve">do </w:t>
      </w:r>
      <w:r>
        <w:t xml:space="preserve">tipo de arquivo </w:t>
      </w:r>
      <w:r w:rsidR="00AA35F7">
        <w:t xml:space="preserve">nela especificado </w:t>
      </w:r>
      <w:r>
        <w:t xml:space="preserve">em um repositório de reuso. Para tanto, </w:t>
      </w:r>
      <w:r w:rsidR="008B25E2">
        <w:t xml:space="preserve">vamos incorporar no Archiva funcionalidades relativas ao RAS. </w:t>
      </w:r>
      <w:r w:rsidR="00E73CE2">
        <w:t>Primeiramente, introduzimos alguns conceitos em relação à ferramenta Archiva e ao gerenciador Maven</w:t>
      </w:r>
      <w:r w:rsidR="0065218D">
        <w:t xml:space="preserve"> que contribuíram para a nossa decisão de utilizar estas ferramentas</w:t>
      </w:r>
      <w:r w:rsidR="00E73CE2">
        <w:t xml:space="preserve">. Dando seqüência, apresentaremos a proposta de implementação que se subdivide em 3 partes: o armazenamento dos artefatos RAS no Archiva, sua apresentação e busca </w:t>
      </w:r>
      <w:r w:rsidR="0065218D">
        <w:t xml:space="preserve">através de um </w:t>
      </w:r>
      <w:r w:rsidR="00E73CE2">
        <w:t xml:space="preserve">navegador </w:t>
      </w:r>
      <w:r w:rsidR="003F0471">
        <w:t xml:space="preserve">pela interface do Archiva e, </w:t>
      </w:r>
      <w:r w:rsidR="00E73CE2">
        <w:t>por fim, o suporte aos mecanismos de busca e recuperação definidos no RAS.</w:t>
      </w:r>
      <w:r w:rsidR="003F0471">
        <w:t xml:space="preserve"> A apresentação dos resultados na interface do Archiva não é um requisito para o RAS. Entretanto, concluímos que já que estaremos utilizando a ferramenta, seria interessante mantermos a harmonia entre o conteúdo apresentado pela ferramenta.</w:t>
      </w:r>
    </w:p>
    <w:p w:rsidR="00A85640" w:rsidRDefault="00A85640" w:rsidP="00A85640">
      <w:pPr>
        <w:pStyle w:val="Ttulo3"/>
      </w:pPr>
      <w:bookmarkStart w:id="49" w:name="_Toc232050249"/>
      <w:r>
        <w:t>Consumidores Archiva</w:t>
      </w:r>
      <w:bookmarkEnd w:id="49"/>
      <w:r>
        <w:t xml:space="preserve"> </w:t>
      </w:r>
    </w:p>
    <w:p w:rsidR="00BA7E6E" w:rsidRDefault="00097A29" w:rsidP="00097A29">
      <w:r>
        <w:t xml:space="preserve">O </w:t>
      </w:r>
      <w:r w:rsidR="009C5802">
        <w:t xml:space="preserve">gerenciador </w:t>
      </w:r>
      <w:r>
        <w:t xml:space="preserve">Archiva possui uma estrutura preparada para extensão através de uma API para desenvolvimento de </w:t>
      </w:r>
      <w:r w:rsidRPr="00BA7E6E">
        <w:rPr>
          <w:i/>
        </w:rPr>
        <w:t>plugins</w:t>
      </w:r>
      <w:r>
        <w:t xml:space="preserve"> de suporte a tipos desconhecidos de arquivos. Estes </w:t>
      </w:r>
      <w:r w:rsidRPr="00492933">
        <w:rPr>
          <w:i/>
        </w:rPr>
        <w:t>plugins</w:t>
      </w:r>
      <w:r>
        <w:t xml:space="preserve"> são chamados </w:t>
      </w:r>
      <w:r w:rsidR="00966DE3">
        <w:t>C</w:t>
      </w:r>
      <w:r>
        <w:t>onsumidores (</w:t>
      </w:r>
      <w:r w:rsidR="00966DE3">
        <w:rPr>
          <w:i/>
        </w:rPr>
        <w:t>C</w:t>
      </w:r>
      <w:r>
        <w:rPr>
          <w:i/>
        </w:rPr>
        <w:t>onsumers</w:t>
      </w:r>
      <w:r>
        <w:t xml:space="preserve">). </w:t>
      </w:r>
      <w:r w:rsidR="00BA7E6E">
        <w:t>Consumidores são component</w:t>
      </w:r>
      <w:r w:rsidR="00E73CE2">
        <w:t>e</w:t>
      </w:r>
      <w:r w:rsidR="00BA7E6E">
        <w:t xml:space="preserve">s que consomem ou processam um artefato. </w:t>
      </w:r>
      <w:r>
        <w:t xml:space="preserve">Os consumidores podem ser de dois tipos: </w:t>
      </w:r>
      <w:r w:rsidR="00966DE3">
        <w:t>C</w:t>
      </w:r>
      <w:r>
        <w:t xml:space="preserve">onsumidores de </w:t>
      </w:r>
      <w:r w:rsidR="00966DE3">
        <w:t>C</w:t>
      </w:r>
      <w:r w:rsidR="00177031">
        <w:t xml:space="preserve">onteúdo de </w:t>
      </w:r>
      <w:r w:rsidR="00966DE3">
        <w:t>R</w:t>
      </w:r>
      <w:r>
        <w:t>epositório (</w:t>
      </w:r>
      <w:r w:rsidR="00966DE3">
        <w:rPr>
          <w:i/>
        </w:rPr>
        <w:t>R</w:t>
      </w:r>
      <w:r w:rsidRPr="00097A29">
        <w:rPr>
          <w:i/>
        </w:rPr>
        <w:t xml:space="preserve">epository </w:t>
      </w:r>
      <w:r w:rsidR="00966DE3">
        <w:rPr>
          <w:i/>
        </w:rPr>
        <w:t>C</w:t>
      </w:r>
      <w:r w:rsidR="00177031">
        <w:rPr>
          <w:i/>
        </w:rPr>
        <w:t xml:space="preserve">ontent </w:t>
      </w:r>
      <w:r w:rsidR="00966DE3">
        <w:rPr>
          <w:i/>
        </w:rPr>
        <w:t>C</w:t>
      </w:r>
      <w:r w:rsidRPr="00097A29">
        <w:rPr>
          <w:i/>
        </w:rPr>
        <w:t>onsumers</w:t>
      </w:r>
      <w:r>
        <w:t xml:space="preserve">) e </w:t>
      </w:r>
      <w:r w:rsidR="00966DE3">
        <w:t>C</w:t>
      </w:r>
      <w:r>
        <w:t xml:space="preserve">onsumidores de </w:t>
      </w:r>
      <w:r w:rsidR="00966DE3">
        <w:t>B</w:t>
      </w:r>
      <w:r>
        <w:t xml:space="preserve">ase de </w:t>
      </w:r>
      <w:r w:rsidR="00966DE3">
        <w:t>D</w:t>
      </w:r>
      <w:r>
        <w:t>ados (</w:t>
      </w:r>
      <w:r w:rsidR="00F706D0">
        <w:rPr>
          <w:i/>
        </w:rPr>
        <w:t>D</w:t>
      </w:r>
      <w:r w:rsidRPr="00097A29">
        <w:rPr>
          <w:i/>
        </w:rPr>
        <w:t xml:space="preserve">atabase </w:t>
      </w:r>
      <w:r w:rsidR="00F706D0">
        <w:rPr>
          <w:i/>
        </w:rPr>
        <w:t>C</w:t>
      </w:r>
      <w:r w:rsidRPr="00097A29">
        <w:rPr>
          <w:i/>
        </w:rPr>
        <w:t>onsumers</w:t>
      </w:r>
      <w:r>
        <w:t xml:space="preserve">). </w:t>
      </w:r>
    </w:p>
    <w:p w:rsidR="00BA7E6E" w:rsidRDefault="00177031" w:rsidP="00097A29">
      <w:r>
        <w:t xml:space="preserve">Os primeiros são responsáveis por processar artefatos durante </w:t>
      </w:r>
      <w:r w:rsidR="00E73CE2">
        <w:t xml:space="preserve">a varredura </w:t>
      </w:r>
      <w:r>
        <w:t xml:space="preserve">do repositório. </w:t>
      </w:r>
      <w:r w:rsidR="00BA7E6E">
        <w:t xml:space="preserve">Neste caso, para </w:t>
      </w:r>
      <w:r>
        <w:t xml:space="preserve">cada artefato encontrado no repositório, cada consumidor </w:t>
      </w:r>
      <w:r w:rsidR="00BA7E6E">
        <w:t xml:space="preserve">disponível </w:t>
      </w:r>
      <w:r>
        <w:t>o processa.</w:t>
      </w:r>
      <w:r w:rsidR="00E73CE2">
        <w:t xml:space="preserve"> A tarefa principal deste tipo de consumidor é obter informações a respeito do artefato e garantir que suas informações sejam inseridas corretamente no indexador.</w:t>
      </w:r>
    </w:p>
    <w:p w:rsidR="00787A9B" w:rsidRDefault="00BA7E6E" w:rsidP="00097A29">
      <w:r>
        <w:t xml:space="preserve">Analogamente, </w:t>
      </w:r>
      <w:r w:rsidR="004754BA">
        <w:t>o segundo tipo consome ou processa</w:t>
      </w:r>
      <w:r>
        <w:t xml:space="preserve"> artefatos durante </w:t>
      </w:r>
      <w:r w:rsidR="00E73CE2">
        <w:t xml:space="preserve">a varredura </w:t>
      </w:r>
      <w:r>
        <w:t xml:space="preserve">da base de dados. </w:t>
      </w:r>
      <w:r w:rsidR="004754BA">
        <w:t xml:space="preserve">É </w:t>
      </w:r>
      <w:r>
        <w:t xml:space="preserve">divido também em dois grupos. O primeiro, chamado de consumidores de artefatos </w:t>
      </w:r>
      <w:r w:rsidR="004E198C">
        <w:t>não-</w:t>
      </w:r>
      <w:r>
        <w:t>processados (</w:t>
      </w:r>
      <w:r>
        <w:rPr>
          <w:i/>
        </w:rPr>
        <w:t>U</w:t>
      </w:r>
      <w:r w:rsidRPr="00BA7E6E">
        <w:rPr>
          <w:i/>
        </w:rPr>
        <w:t xml:space="preserve">nprocessed </w:t>
      </w:r>
      <w:r>
        <w:rPr>
          <w:i/>
        </w:rPr>
        <w:t>A</w:t>
      </w:r>
      <w:r w:rsidRPr="00BA7E6E">
        <w:rPr>
          <w:i/>
        </w:rPr>
        <w:t xml:space="preserve">rtifact </w:t>
      </w:r>
      <w:r>
        <w:rPr>
          <w:i/>
        </w:rPr>
        <w:t>C</w:t>
      </w:r>
      <w:r w:rsidRPr="00BA7E6E">
        <w:rPr>
          <w:i/>
        </w:rPr>
        <w:t>onsumers</w:t>
      </w:r>
      <w:r>
        <w:t>)</w:t>
      </w:r>
      <w:r w:rsidR="004754BA">
        <w:t>,</w:t>
      </w:r>
      <w:r>
        <w:t xml:space="preserve"> </w:t>
      </w:r>
      <w:r w:rsidR="004754BA">
        <w:t xml:space="preserve">é </w:t>
      </w:r>
      <w:r>
        <w:t>responsáve</w:t>
      </w:r>
      <w:r w:rsidR="004754BA">
        <w:t>l</w:t>
      </w:r>
      <w:r>
        <w:t xml:space="preserve"> por aqueles artefatos já indexados que não foram processados ainda, de modo que os detalhes sobre aquele artefato não foram salvos na base de dados. O segundo grupo é responsável por limpar a base de dados (de referências mortas, por exemplo), e são chamados de consumidores limpadores de artefatos (</w:t>
      </w:r>
      <w:r w:rsidRPr="00BA7E6E">
        <w:rPr>
          <w:i/>
        </w:rPr>
        <w:t>Artifact Cleanup Consumers</w:t>
      </w:r>
      <w:r>
        <w:t>).</w:t>
      </w:r>
      <w:r w:rsidR="003E393B">
        <w:t xml:space="preserve"> </w:t>
      </w:r>
    </w:p>
    <w:p w:rsidR="00097A29" w:rsidRDefault="003E393B" w:rsidP="00097A29">
      <w:r w:rsidRPr="00E73CE2">
        <w:rPr>
          <w:highlight w:val="yellow"/>
        </w:rPr>
        <w:t>[http://archiva.apache.org/docs/1.1.3/adminguide/consumers.html]</w:t>
      </w:r>
    </w:p>
    <w:p w:rsidR="00334146" w:rsidRDefault="00334146" w:rsidP="00097A29">
      <w:r>
        <w:t xml:space="preserve">Os consumidores </w:t>
      </w:r>
      <w:r w:rsidR="00827685">
        <w:t>serão de suma importância para nós</w:t>
      </w:r>
      <w:r w:rsidR="00E73CE2">
        <w:t>,</w:t>
      </w:r>
      <w:r w:rsidR="00827685">
        <w:t xml:space="preserve"> pois será através deles que conseguiremos suportar um novo formato de arquivo dentro do repositório.</w:t>
      </w:r>
    </w:p>
    <w:p w:rsidR="006D7C71" w:rsidRDefault="006D7C71" w:rsidP="006D7C71">
      <w:pPr>
        <w:pStyle w:val="Ttulo3"/>
      </w:pPr>
      <w:bookmarkStart w:id="50" w:name="_Toc232050250"/>
      <w:r>
        <w:t>O Arquivo POM</w:t>
      </w:r>
      <w:bookmarkEnd w:id="50"/>
    </w:p>
    <w:p w:rsidR="006D7C71" w:rsidRDefault="006D7C71" w:rsidP="006D7C71">
      <w:r>
        <w:t xml:space="preserve">O arquivo POM – </w:t>
      </w:r>
      <w:r w:rsidR="00B93C98" w:rsidRPr="00B93C98">
        <w:rPr>
          <w:i/>
        </w:rPr>
        <w:t>*.pom</w:t>
      </w:r>
      <w:r>
        <w:t xml:space="preserve"> – é um </w:t>
      </w:r>
      <w:r w:rsidR="00E37C9D">
        <w:t xml:space="preserve">elemento </w:t>
      </w:r>
      <w:r>
        <w:t>importante na representação dos dados d</w:t>
      </w:r>
      <w:r w:rsidR="00E73CE2">
        <w:t>e</w:t>
      </w:r>
      <w:r>
        <w:t xml:space="preserve"> </w:t>
      </w:r>
      <w:r w:rsidR="00E73CE2">
        <w:t xml:space="preserve">um </w:t>
      </w:r>
      <w:r>
        <w:t xml:space="preserve">repositório </w:t>
      </w:r>
      <w:r w:rsidR="00E37C9D">
        <w:t xml:space="preserve">Maven </w:t>
      </w:r>
      <w:r>
        <w:t xml:space="preserve">pelo Archiva. </w:t>
      </w:r>
      <w:r w:rsidR="00B93C98">
        <w:t>Apesar disso, n</w:t>
      </w:r>
      <w:r w:rsidR="00E37C9D">
        <w:t>este tópico não apresentaremos a estrutura do arquivo POM por não ser do objetivo deste trabalho. Estaremos interessados apenas nas informações relativas à formação do identificador universal do artefato</w:t>
      </w:r>
      <w:r w:rsidR="00E73CE2">
        <w:t xml:space="preserve"> e sua correlação com o arquivo descritor do RAS</w:t>
      </w:r>
      <w:r w:rsidR="00E37C9D">
        <w:t xml:space="preserve">. </w:t>
      </w:r>
      <w:r>
        <w:t xml:space="preserve">Originalmente, </w:t>
      </w:r>
      <w:r w:rsidR="00B93C98">
        <w:t xml:space="preserve">este arquivo </w:t>
      </w:r>
      <w:r>
        <w:t xml:space="preserve">é utilizado pelo repositório Maven como uma representação em XML de informações sobre </w:t>
      </w:r>
      <w:r w:rsidR="00E37C9D">
        <w:t>um</w:t>
      </w:r>
      <w:r>
        <w:t xml:space="preserve"> projeto Maven</w:t>
      </w:r>
      <w:r w:rsidR="00350DDD">
        <w:t>. Seu nome é uma sigla para Modelo de Objeto de Projeto (</w:t>
      </w:r>
      <w:r w:rsidR="00350DDD" w:rsidRPr="00350DDD">
        <w:rPr>
          <w:i/>
        </w:rPr>
        <w:t>Project Object Model</w:t>
      </w:r>
      <w:r w:rsidR="00350DDD">
        <w:t>)</w:t>
      </w:r>
      <w:r>
        <w:t xml:space="preserve">. Quando nos referimos à informação de </w:t>
      </w:r>
      <w:r w:rsidR="00350DDD">
        <w:t xml:space="preserve">modelo de </w:t>
      </w:r>
      <w:r>
        <w:t xml:space="preserve">projeto, </w:t>
      </w:r>
      <w:r w:rsidR="00B93C98">
        <w:lastRenderedPageBreak/>
        <w:t xml:space="preserve">queremos fazer referência à </w:t>
      </w:r>
      <w:r>
        <w:t xml:space="preserve">informação </w:t>
      </w:r>
      <w:r w:rsidR="002619A1">
        <w:t xml:space="preserve">sobre o artefato </w:t>
      </w:r>
      <w:r w:rsidR="00E37C9D">
        <w:t xml:space="preserve">em </w:t>
      </w:r>
      <w:r>
        <w:t xml:space="preserve">um nível mais alto, além da mera coleção de arquivos contendo código-fonte. </w:t>
      </w:r>
    </w:p>
    <w:p w:rsidR="003E393B" w:rsidRDefault="006D7C71" w:rsidP="006D7C71">
      <w:r>
        <w:t xml:space="preserve">Um projeto contém arquivos de configuração, assim como desenvolvedores envolvidos e suas atribuições, </w:t>
      </w:r>
      <w:r w:rsidR="00E37C9D">
        <w:t>um</w:t>
      </w:r>
      <w:r>
        <w:t xml:space="preserve"> sistema de rastreamento de defeitos, </w:t>
      </w:r>
      <w:r w:rsidR="00E37C9D">
        <w:t>uma</w:t>
      </w:r>
      <w:r>
        <w:t xml:space="preserve"> organização e licenças, a URL onde o projeto reside, as dependências do projeto e todas as outras pequenas peças que vêem juntas para “dar vida” ao código. Neste contexto, o arquivo </w:t>
      </w:r>
      <w:r w:rsidR="00E37C9D">
        <w:t xml:space="preserve">POM é um lugar para colocar informações sobre </w:t>
      </w:r>
      <w:r w:rsidR="00DA1EF5">
        <w:t xml:space="preserve">todas as coisas </w:t>
      </w:r>
      <w:r w:rsidR="00E37C9D">
        <w:t xml:space="preserve">relativas </w:t>
      </w:r>
      <w:r w:rsidR="00DA1EF5">
        <w:t xml:space="preserve">ao projeto. Na verdade, em um mundo Maven, um projeto pode não conter nenhum código, </w:t>
      </w:r>
      <w:r w:rsidR="002619A1">
        <w:t>apenas</w:t>
      </w:r>
      <w:r w:rsidR="00DA1EF5">
        <w:t xml:space="preserve"> meramente um </w:t>
      </w:r>
      <w:r w:rsidR="00B93C98">
        <w:t>POM</w:t>
      </w:r>
      <w:r w:rsidR="003E393B">
        <w:t>.</w:t>
      </w:r>
    </w:p>
    <w:p w:rsidR="003E393B" w:rsidRDefault="003E393B" w:rsidP="006D7C71">
      <w:r w:rsidRPr="003E393B">
        <w:t xml:space="preserve">No </w:t>
      </w:r>
      <w:r w:rsidR="008439B0" w:rsidRPr="008439B0">
        <w:t>POM</w:t>
      </w:r>
      <w:r w:rsidRPr="003E393B">
        <w:t xml:space="preserve">, </w:t>
      </w:r>
      <w:r w:rsidRPr="003E393B">
        <w:rPr>
          <w:i/>
        </w:rPr>
        <w:t xml:space="preserve">groupId, artifactId </w:t>
      </w:r>
      <w:r w:rsidRPr="003E393B">
        <w:t xml:space="preserve">e </w:t>
      </w:r>
      <w:r w:rsidRPr="003E393B">
        <w:rPr>
          <w:i/>
        </w:rPr>
        <w:t>ver</w:t>
      </w:r>
      <w:r>
        <w:rPr>
          <w:i/>
        </w:rPr>
        <w:t>sion</w:t>
      </w:r>
      <w:r>
        <w:t xml:space="preserve"> são os únicos campos requeridos. Os três campos funcionam como um endereço e marcação temporal em apenas um. </w:t>
      </w:r>
      <w:r w:rsidR="00CD57F7">
        <w:t>Eles marcam um lugar específico no repositório, atuando como um coordenador de sistemas para projetos Maven.</w:t>
      </w:r>
      <w:r w:rsidR="00E37C9D">
        <w:t xml:space="preserve"> </w:t>
      </w:r>
      <w:r w:rsidR="002619A1">
        <w:t>Abaixo descrevemos os campos que podem ser utilizados para identificar um artefato unicam</w:t>
      </w:r>
      <w:r w:rsidR="001C4ED4">
        <w:t>e</w:t>
      </w:r>
      <w:r w:rsidR="000A2A44">
        <w:t>n</w:t>
      </w:r>
      <w:r w:rsidR="002619A1">
        <w:t>te:</w:t>
      </w:r>
    </w:p>
    <w:p w:rsidR="00CD57F7" w:rsidRDefault="00CD57F7" w:rsidP="00CD57F7">
      <w:pPr>
        <w:numPr>
          <w:ilvl w:val="0"/>
          <w:numId w:val="19"/>
        </w:numPr>
      </w:pPr>
      <w:r>
        <w:rPr>
          <w:b/>
        </w:rPr>
        <w:t>groupId</w:t>
      </w:r>
      <w:r>
        <w:t xml:space="preserve">: Este é geralmente único entre as organizações para um projeto. Por exemplo, todos os principais artefatos Maven possuem um mesmo </w:t>
      </w:r>
      <w:r>
        <w:rPr>
          <w:i/>
        </w:rPr>
        <w:t>groupId</w:t>
      </w:r>
      <w:r>
        <w:t xml:space="preserve"> org.apache.maven. O seu valor não necessariamente usa a notação com pontos, como por exemplo, o projeto </w:t>
      </w:r>
      <w:r w:rsidRPr="00CD57F7">
        <w:rPr>
          <w:b/>
        </w:rPr>
        <w:t>junit</w:t>
      </w:r>
      <w:r>
        <w:t>.</w:t>
      </w:r>
    </w:p>
    <w:p w:rsidR="00CD57F7" w:rsidRDefault="00CD57F7" w:rsidP="00CD57F7">
      <w:pPr>
        <w:numPr>
          <w:ilvl w:val="0"/>
          <w:numId w:val="19"/>
        </w:numPr>
      </w:pPr>
      <w:r>
        <w:rPr>
          <w:b/>
        </w:rPr>
        <w:t>artifactId</w:t>
      </w:r>
      <w:r w:rsidRPr="00CD57F7">
        <w:t>:</w:t>
      </w:r>
      <w:r>
        <w:t xml:space="preserve"> Este campo é geralmente o nome pelo qual o projeto é conhecido. Ainda que o </w:t>
      </w:r>
      <w:r>
        <w:rPr>
          <w:i/>
        </w:rPr>
        <w:t>groupId</w:t>
      </w:r>
      <w:r>
        <w:t xml:space="preserve"> seja importante, pessoas dentro do grupo raramente vão mencioná-lo em discussões. Juntamente com o </w:t>
      </w:r>
      <w:r>
        <w:rPr>
          <w:i/>
        </w:rPr>
        <w:t>artifactId</w:t>
      </w:r>
      <w:r>
        <w:t>, criará uma chave que separa um projeto de outro qualquer no mundo.</w:t>
      </w:r>
    </w:p>
    <w:p w:rsidR="00166FAD" w:rsidRDefault="00CD57F7" w:rsidP="00CD57F7">
      <w:pPr>
        <w:numPr>
          <w:ilvl w:val="0"/>
          <w:numId w:val="19"/>
        </w:numPr>
      </w:pPr>
      <w:r>
        <w:rPr>
          <w:b/>
        </w:rPr>
        <w:t>version</w:t>
      </w:r>
      <w:r w:rsidRPr="00CD57F7">
        <w:t>:</w:t>
      </w:r>
      <w:r>
        <w:t xml:space="preserve"> </w:t>
      </w:r>
      <w:r w:rsidR="00A92A7A">
        <w:t xml:space="preserve">Esta é a última parte do quebra-cabeça da nomenclatura. </w:t>
      </w:r>
      <w:r w:rsidR="00A92A7A">
        <w:rPr>
          <w:i/>
        </w:rPr>
        <w:t>groupId:artifactId</w:t>
      </w:r>
      <w:r w:rsidR="00A92A7A">
        <w:t xml:space="preserve"> denota um projeto, mas não consegue delinear qual encarnação daquele projeto estamos falando. Em resumo: o código muda, estas mudanças devem ser versionadas e este campo mantém estas versões em linha.</w:t>
      </w:r>
    </w:p>
    <w:p w:rsidR="00CD57F7" w:rsidRDefault="00166FAD" w:rsidP="00CD57F7">
      <w:pPr>
        <w:numPr>
          <w:ilvl w:val="0"/>
          <w:numId w:val="19"/>
        </w:numPr>
      </w:pPr>
      <w:r>
        <w:rPr>
          <w:b/>
        </w:rPr>
        <w:t>packaging</w:t>
      </w:r>
      <w:r w:rsidRPr="00166FAD">
        <w:t>:</w:t>
      </w:r>
      <w:r>
        <w:t xml:space="preserve"> </w:t>
      </w:r>
      <w:r w:rsidR="00A92A7A">
        <w:t xml:space="preserve"> </w:t>
      </w:r>
      <w:r>
        <w:t xml:space="preserve">Agora que nós temos a estrutura do endereço, falta apenas um campo padrão para identificar completamente um artefato. Este é o tipo de artefato do projeto. </w:t>
      </w:r>
      <w:r w:rsidR="00A7104A">
        <w:t xml:space="preserve">Os valores atuais para </w:t>
      </w:r>
      <w:r w:rsidR="00A7104A">
        <w:rPr>
          <w:i/>
        </w:rPr>
        <w:t>packaging</w:t>
      </w:r>
      <w:r w:rsidR="00A7104A">
        <w:t xml:space="preserve"> são </w:t>
      </w:r>
      <w:r w:rsidR="00A7104A">
        <w:rPr>
          <w:i/>
        </w:rPr>
        <w:t>pom, jar, maven-pluginm ejb, ear, rar, par</w:t>
      </w:r>
      <w:r w:rsidR="00A7104A">
        <w:t xml:space="preserve">. </w:t>
      </w:r>
      <w:r w:rsidR="00331F48">
        <w:t>Estes definem uma lista de objetivos executados para cada estágio do ciclo de vida de construção correspondente para uma estrutura de pacote.</w:t>
      </w:r>
    </w:p>
    <w:p w:rsidR="00331F48" w:rsidRDefault="00331F48" w:rsidP="00CD57F7">
      <w:pPr>
        <w:numPr>
          <w:ilvl w:val="0"/>
          <w:numId w:val="19"/>
        </w:numPr>
      </w:pPr>
      <w:r>
        <w:rPr>
          <w:b/>
        </w:rPr>
        <w:t>classifier</w:t>
      </w:r>
      <w:r>
        <w:t xml:space="preserve">: Ocasionalmente pode-se encontrar um quinto elemento na coordenada de endereço, o qual denominamos </w:t>
      </w:r>
      <w:r w:rsidRPr="00331F48">
        <w:rPr>
          <w:i/>
        </w:rPr>
        <w:t>classifier</w:t>
      </w:r>
      <w:r>
        <w:t xml:space="preserve">. É suficiente saber que estes tipos de projetos são mostrados como </w:t>
      </w:r>
      <w:r>
        <w:rPr>
          <w:i/>
        </w:rPr>
        <w:t>groupId:artifactId:packaging:classifier:version</w:t>
      </w:r>
      <w:r>
        <w:t>.</w:t>
      </w:r>
    </w:p>
    <w:p w:rsidR="006D7C71" w:rsidRPr="00331F48" w:rsidRDefault="00331F48" w:rsidP="006D7C71">
      <w:pPr>
        <w:rPr>
          <w:lang w:val="en-US"/>
        </w:rPr>
      </w:pPr>
      <w:r w:rsidRPr="008439B0">
        <w:rPr>
          <w:highlight w:val="yellow"/>
          <w:lang w:val="en-US"/>
        </w:rPr>
        <w:t xml:space="preserve">REF: </w:t>
      </w:r>
      <w:r w:rsidR="00DA1EF5" w:rsidRPr="008439B0">
        <w:rPr>
          <w:highlight w:val="yellow"/>
          <w:lang w:val="en-US"/>
        </w:rPr>
        <w:t xml:space="preserve"> [http://maven.apache.org/pom.html#What_is_the_POM]</w:t>
      </w:r>
    </w:p>
    <w:p w:rsidR="006D7C71" w:rsidRDefault="00B84073" w:rsidP="006D7C71">
      <w:r>
        <w:t>Além desses campos, estaremos trabalhando também com o</w:t>
      </w:r>
      <w:r w:rsidR="00434FC2">
        <w:t xml:space="preserve">s elementos </w:t>
      </w:r>
      <w:r w:rsidR="00434FC2">
        <w:rPr>
          <w:i/>
        </w:rPr>
        <w:t>name</w:t>
      </w:r>
      <w:r w:rsidR="00434FC2">
        <w:t xml:space="preserve"> e</w:t>
      </w:r>
      <w:r>
        <w:t xml:space="preserve"> </w:t>
      </w:r>
      <w:r>
        <w:rPr>
          <w:i/>
        </w:rPr>
        <w:t>description</w:t>
      </w:r>
      <w:r>
        <w:t xml:space="preserve">. </w:t>
      </w:r>
      <w:r w:rsidR="00A97FE6">
        <w:t>Ainda, n</w:t>
      </w:r>
      <w:r w:rsidR="002619A1">
        <w:t xml:space="preserve">os tópicos que se seguem, daremos um novo significado para o campo </w:t>
      </w:r>
      <w:r w:rsidR="002619A1" w:rsidRPr="006348D9">
        <w:rPr>
          <w:i/>
        </w:rPr>
        <w:t>packaging</w:t>
      </w:r>
      <w:r w:rsidR="002619A1">
        <w:t>, já que a este não possui um valor para artefatos RAS</w:t>
      </w:r>
      <w:r w:rsidR="000904AE">
        <w:t>. Este campo será particularmente importante para nós, uma vez que este campo é essencial para identificação dos artefatos que possuem modelo de projeto</w:t>
      </w:r>
      <w:r w:rsidR="002619A1">
        <w:t xml:space="preserve">. </w:t>
      </w:r>
      <w:r w:rsidR="006348D9">
        <w:t xml:space="preserve">Como veremos também, </w:t>
      </w:r>
      <w:r w:rsidR="0047244A">
        <w:t xml:space="preserve">todas </w:t>
      </w:r>
      <w:r w:rsidR="006348D9">
        <w:t xml:space="preserve">estas informações estão representadas por uma classe dentro do Archiva chamada </w:t>
      </w:r>
      <w:r w:rsidR="006348D9">
        <w:lastRenderedPageBreak/>
        <w:t>ArchivaP</w:t>
      </w:r>
      <w:r w:rsidR="000C1157">
        <w:t>rojectModel</w:t>
      </w:r>
      <w:r w:rsidR="0047244A">
        <w:t>.</w:t>
      </w:r>
      <w:r w:rsidR="000C1157">
        <w:t xml:space="preserve"> Estas informações estão presentes dentro da base de dados do Archiva e são utilizadas em sua visualização como na </w:t>
      </w:r>
      <w:r w:rsidR="00EF7993">
        <w:fldChar w:fldCharType="begin"/>
      </w:r>
      <w:r w:rsidR="00325B1B">
        <w:instrText xml:space="preserve"> REF _Ref229458936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8</w:t>
      </w:r>
      <w:r w:rsidR="00EF7993">
        <w:fldChar w:fldCharType="end"/>
      </w:r>
      <w:r w:rsidR="000C1157">
        <w:t>.</w:t>
      </w:r>
    </w:p>
    <w:p w:rsidR="00B84073" w:rsidRDefault="00B84073" w:rsidP="006D7C71">
      <w:r>
        <w:t xml:space="preserve">Podemos perceber uma relação da lista de campos acima com os campos presentes no arquivo descritor do RAS. Para os campos </w:t>
      </w:r>
      <w:r w:rsidRPr="00A97FE6">
        <w:rPr>
          <w:i/>
        </w:rPr>
        <w:t>artifactId</w:t>
      </w:r>
      <w:r>
        <w:t xml:space="preserve">, </w:t>
      </w:r>
      <w:r w:rsidRPr="00A97FE6">
        <w:rPr>
          <w:i/>
        </w:rPr>
        <w:t>version</w:t>
      </w:r>
      <w:r w:rsidR="00434FC2">
        <w:t xml:space="preserve">, </w:t>
      </w:r>
      <w:r w:rsidR="00434FC2">
        <w:rPr>
          <w:i/>
        </w:rPr>
        <w:t>name</w:t>
      </w:r>
      <w:r>
        <w:t xml:space="preserve"> e </w:t>
      </w:r>
      <w:r w:rsidRPr="00A97FE6">
        <w:rPr>
          <w:i/>
        </w:rPr>
        <w:t>description</w:t>
      </w:r>
      <w:r>
        <w:t xml:space="preserve"> </w:t>
      </w:r>
      <w:r w:rsidR="000904AE">
        <w:t>existe um</w:t>
      </w:r>
      <w:r>
        <w:t xml:space="preserve">a relação direta com </w:t>
      </w:r>
      <w:r w:rsidRPr="00A97FE6">
        <w:rPr>
          <w:i/>
        </w:rPr>
        <w:t>id</w:t>
      </w:r>
      <w:r>
        <w:t xml:space="preserve">, </w:t>
      </w:r>
      <w:r w:rsidRPr="00A97FE6">
        <w:rPr>
          <w:i/>
        </w:rPr>
        <w:t>version</w:t>
      </w:r>
      <w:r w:rsidR="00434FC2">
        <w:t xml:space="preserve">, </w:t>
      </w:r>
      <w:r w:rsidR="00434FC2">
        <w:rPr>
          <w:i/>
        </w:rPr>
        <w:t>name</w:t>
      </w:r>
      <w:r>
        <w:t xml:space="preserve"> e </w:t>
      </w:r>
      <w:r w:rsidR="00742528">
        <w:rPr>
          <w:i/>
        </w:rPr>
        <w:t>short-description</w:t>
      </w:r>
      <w:r>
        <w:t xml:space="preserve"> do </w:t>
      </w:r>
      <w:r w:rsidRPr="00B84073">
        <w:rPr>
          <w:i/>
        </w:rPr>
        <w:t>rasset.xml</w:t>
      </w:r>
      <w:r>
        <w:t xml:space="preserve">, respectivamente. De fato, há muita semelhança entre estes dois </w:t>
      </w:r>
      <w:r w:rsidR="000904AE">
        <w:t>descritores</w:t>
      </w:r>
      <w:r>
        <w:t xml:space="preserve">. Entretanto, o POM está intimamente </w:t>
      </w:r>
      <w:r w:rsidR="00A97FE6">
        <w:t xml:space="preserve">ligado </w:t>
      </w:r>
      <w:r>
        <w:t>ao sistema de construção</w:t>
      </w:r>
      <w:r w:rsidR="00196373">
        <w:t xml:space="preserve"> do ativo em questão</w:t>
      </w:r>
      <w:r>
        <w:t xml:space="preserve">, indicando uma forte relação com o código fonte. Já o descritor RAS não possui esta conotação, </w:t>
      </w:r>
      <w:r w:rsidR="00196373">
        <w:t xml:space="preserve">uma vez </w:t>
      </w:r>
      <w:r>
        <w:t>que o formato RAS não é destinado somente a código fonte, mas a qualquer tipo de ativo dentro do domínio de reuso.</w:t>
      </w:r>
    </w:p>
    <w:p w:rsidR="00AD33A9" w:rsidRPr="007B70F3" w:rsidRDefault="00AD33A9" w:rsidP="00AD33A9">
      <w:r>
        <w:rPr>
          <w:lang w:eastAsia="ar-SA"/>
        </w:rPr>
        <w:t xml:space="preserve">Já que o modelo de projeto (POM) e o Perfil Padrão do RAS não possuem os mesmos campos, a </w:t>
      </w:r>
      <w:r w:rsidR="00EF7993">
        <w:rPr>
          <w:lang w:eastAsia="ar-SA"/>
        </w:rPr>
        <w:fldChar w:fldCharType="begin"/>
      </w:r>
      <w:r w:rsidR="00A306E0">
        <w:rPr>
          <w:lang w:eastAsia="ar-SA"/>
        </w:rPr>
        <w:instrText xml:space="preserve"> REF _Ref229546919 \h </w:instrText>
      </w:r>
      <w:r w:rsidR="00EF7993">
        <w:rPr>
          <w:lang w:eastAsia="ar-SA"/>
        </w:rPr>
      </w:r>
      <w:r w:rsidR="00EF7993">
        <w:rPr>
          <w:lang w:eastAsia="ar-SA"/>
        </w:rPr>
        <w:fldChar w:fldCharType="separate"/>
      </w:r>
      <w:r w:rsidR="001B3CEE">
        <w:t xml:space="preserve">Tabel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</w:t>
      </w:r>
      <w:r w:rsidR="00EF7993">
        <w:rPr>
          <w:lang w:eastAsia="ar-SA"/>
        </w:rPr>
        <w:fldChar w:fldCharType="end"/>
      </w:r>
      <w:r w:rsidR="00A306E0">
        <w:rPr>
          <w:lang w:eastAsia="ar-SA"/>
        </w:rPr>
        <w:t xml:space="preserve"> </w:t>
      </w:r>
      <w:r>
        <w:rPr>
          <w:lang w:eastAsia="ar-SA"/>
        </w:rPr>
        <w:t xml:space="preserve">propõe o mapeamento para alguns campos cuja relação é trivial. </w:t>
      </w:r>
    </w:p>
    <w:p w:rsidR="00A306E0" w:rsidRDefault="00A306E0" w:rsidP="001B1CA0">
      <w:pPr>
        <w:pStyle w:val="Tabela"/>
      </w:pPr>
      <w:bookmarkStart w:id="51" w:name="_Ref229546919"/>
      <w:bookmarkStart w:id="52" w:name="_Toc232187134"/>
      <w:r>
        <w:t xml:space="preserve">Tabela </w:t>
      </w:r>
      <w:fldSimple w:instr=" STYLEREF 1 \s ">
        <w:r w:rsidR="001B3CEE">
          <w:rPr>
            <w:noProof/>
          </w:rPr>
          <w:t>4</w:t>
        </w:r>
      </w:fldSimple>
      <w:r w:rsidR="0058337D">
        <w:t>.</w:t>
      </w:r>
      <w:fldSimple w:instr=" SEQ Tabela \* ARABIC \s 1 ">
        <w:r w:rsidR="001B3CEE">
          <w:rPr>
            <w:noProof/>
          </w:rPr>
          <w:t>1</w:t>
        </w:r>
      </w:fldSimple>
      <w:bookmarkEnd w:id="51"/>
      <w:r>
        <w:t>: Mapeamento POM vs. RAS</w:t>
      </w:r>
      <w:bookmarkEnd w:id="52"/>
    </w:p>
    <w:tbl>
      <w:tblPr>
        <w:tblW w:w="0" w:type="auto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321"/>
        <w:gridCol w:w="4322"/>
      </w:tblGrid>
      <w:tr w:rsidR="00AD33A9" w:rsidTr="00A96A57"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b/>
                <w:bCs/>
              </w:rPr>
            </w:pPr>
            <w:r w:rsidRPr="00A96A57">
              <w:rPr>
                <w:b/>
                <w:bCs/>
              </w:rPr>
              <w:t>Elemento POM</w:t>
            </w:r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AD33A9" w:rsidRPr="00A96A57" w:rsidRDefault="00AD33A9" w:rsidP="00A96A57">
            <w:pPr>
              <w:ind w:firstLine="0"/>
              <w:rPr>
                <w:b/>
                <w:bCs/>
              </w:rPr>
            </w:pPr>
            <w:r w:rsidRPr="00A96A57">
              <w:rPr>
                <w:b/>
                <w:bCs/>
              </w:rPr>
              <w:t>Elemento RAS</w:t>
            </w:r>
          </w:p>
        </w:tc>
      </w:tr>
      <w:tr w:rsidR="00AD33A9" w:rsidTr="00A96A57"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bCs/>
              </w:rPr>
            </w:pPr>
            <w:r w:rsidRPr="00A96A57">
              <w:rPr>
                <w:bCs/>
              </w:rPr>
              <w:t>/project/groupId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</w:pPr>
            <w:r>
              <w:t>/asset/@id</w:t>
            </w:r>
          </w:p>
        </w:tc>
      </w:tr>
      <w:tr w:rsidR="00AD33A9" w:rsidTr="00A96A57"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bCs/>
              </w:rPr>
            </w:pPr>
            <w:r w:rsidRPr="00A96A57">
              <w:rPr>
                <w:bCs/>
              </w:rPr>
              <w:t>/project/artifactId</w:t>
            </w:r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</w:pPr>
            <w:r>
              <w:t>/asset/@id</w:t>
            </w:r>
          </w:p>
        </w:tc>
      </w:tr>
      <w:tr w:rsidR="00AD33A9" w:rsidTr="00A96A57"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AD33A9" w:rsidRPr="00A96A57" w:rsidRDefault="00AD33A9" w:rsidP="00A96A57">
            <w:pPr>
              <w:ind w:firstLine="0"/>
              <w:rPr>
                <w:bCs/>
              </w:rPr>
            </w:pPr>
            <w:r w:rsidRPr="00A96A57">
              <w:rPr>
                <w:bCs/>
              </w:rPr>
              <w:t>/project/version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AD33A9" w:rsidRDefault="00AD33A9" w:rsidP="00A96A57">
            <w:pPr>
              <w:ind w:firstLine="0"/>
            </w:pPr>
            <w:r>
              <w:t>/asset/@version</w:t>
            </w:r>
          </w:p>
        </w:tc>
      </w:tr>
      <w:tr w:rsidR="00AD33A9" w:rsidTr="00A96A57">
        <w:tc>
          <w:tcPr>
            <w:tcW w:w="4321" w:type="dxa"/>
          </w:tcPr>
          <w:p w:rsidR="00AD33A9" w:rsidRPr="00A96A57" w:rsidRDefault="00AD33A9" w:rsidP="00A96A57">
            <w:pPr>
              <w:ind w:firstLine="0"/>
              <w:rPr>
                <w:bCs/>
              </w:rPr>
            </w:pPr>
            <w:r w:rsidRPr="00A96A57">
              <w:rPr>
                <w:bCs/>
              </w:rPr>
              <w:t>/project/description</w:t>
            </w:r>
          </w:p>
        </w:tc>
        <w:tc>
          <w:tcPr>
            <w:tcW w:w="4322" w:type="dxa"/>
          </w:tcPr>
          <w:p w:rsidR="00AD33A9" w:rsidRDefault="00AD33A9" w:rsidP="00A96A57">
            <w:pPr>
              <w:ind w:firstLine="0"/>
            </w:pPr>
            <w:r>
              <w:t>/asset/@short-description</w:t>
            </w:r>
          </w:p>
        </w:tc>
      </w:tr>
      <w:tr w:rsidR="00434FC2" w:rsidTr="00A96A57">
        <w:tc>
          <w:tcPr>
            <w:tcW w:w="4321" w:type="dxa"/>
          </w:tcPr>
          <w:p w:rsidR="00434FC2" w:rsidRPr="00A96A57" w:rsidRDefault="00434FC2" w:rsidP="00A96A57">
            <w:pPr>
              <w:ind w:firstLine="0"/>
              <w:rPr>
                <w:bCs/>
              </w:rPr>
            </w:pPr>
            <w:r>
              <w:rPr>
                <w:bCs/>
              </w:rPr>
              <w:t>/project/name</w:t>
            </w:r>
          </w:p>
        </w:tc>
        <w:tc>
          <w:tcPr>
            <w:tcW w:w="4322" w:type="dxa"/>
          </w:tcPr>
          <w:p w:rsidR="00434FC2" w:rsidRDefault="00434FC2" w:rsidP="00A96A57">
            <w:pPr>
              <w:ind w:firstLine="0"/>
            </w:pPr>
            <w:r>
              <w:t>/asset/@name</w:t>
            </w:r>
          </w:p>
        </w:tc>
      </w:tr>
    </w:tbl>
    <w:p w:rsidR="00A85640" w:rsidRDefault="00725307" w:rsidP="00A85640">
      <w:pPr>
        <w:pStyle w:val="Ttulo3"/>
      </w:pPr>
      <w:bookmarkStart w:id="53" w:name="_Toc232050251"/>
      <w:r>
        <w:t>Colocando artefatos RAS no Archiva</w:t>
      </w:r>
      <w:bookmarkEnd w:id="53"/>
    </w:p>
    <w:p w:rsidR="000904AE" w:rsidRDefault="000904AE" w:rsidP="00A85640">
      <w:r>
        <w:t xml:space="preserve">Felizmente o envio de artefatos RAS </w:t>
      </w:r>
      <w:r w:rsidR="009C5802">
        <w:t xml:space="preserve">em si para o Archiva não é uma tarefa que necessite alteração. O Archiva já fornece uma interface para que o usuário submeta artefatos ao repositório. </w:t>
      </w:r>
      <w:r w:rsidR="00DA7474">
        <w:t>Entretanto, o</w:t>
      </w:r>
      <w:r w:rsidR="009C5802">
        <w:t>s campos desta interface estão intimamente ligados com a representação do artefato no repositório já que podemos observar que os campos são exatamente aqueles descritos como obrigatórios pelo arquivo POM. Neste tópico, descrevemos esta interface, bem como o significado que demos aos seus campos.</w:t>
      </w:r>
    </w:p>
    <w:p w:rsidR="00A97FE6" w:rsidRDefault="009C5802" w:rsidP="00A85640">
      <w:r>
        <w:t xml:space="preserve">A interface de envio de artefato é apresentada na </w:t>
      </w:r>
      <w:r w:rsidR="00EF7993">
        <w:fldChar w:fldCharType="begin"/>
      </w:r>
      <w:r w:rsidR="00325B1B">
        <w:instrText xml:space="preserve"> REF _Ref229458812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5</w:t>
      </w:r>
      <w:r w:rsidR="00EF7993">
        <w:fldChar w:fldCharType="end"/>
      </w:r>
      <w:r>
        <w:t xml:space="preserve">. </w:t>
      </w:r>
      <w:r w:rsidR="007950AA">
        <w:t xml:space="preserve">Atualmente, </w:t>
      </w:r>
      <w:r>
        <w:t xml:space="preserve">esta interface </w:t>
      </w:r>
      <w:r w:rsidR="007950AA">
        <w:t xml:space="preserve">se apresenta com informações obrigatórias sobre o artefato, como </w:t>
      </w:r>
      <w:r w:rsidR="007950AA">
        <w:rPr>
          <w:i/>
        </w:rPr>
        <w:t>group id, artifact id</w:t>
      </w:r>
      <w:r w:rsidR="00033AA7">
        <w:rPr>
          <w:i/>
        </w:rPr>
        <w:t>, version</w:t>
      </w:r>
      <w:r w:rsidR="00033AA7">
        <w:t xml:space="preserve"> e </w:t>
      </w:r>
      <w:r w:rsidR="00033AA7">
        <w:rPr>
          <w:i/>
        </w:rPr>
        <w:t>packaging</w:t>
      </w:r>
      <w:r w:rsidR="00BA5115">
        <w:t xml:space="preserve">, informações estas </w:t>
      </w:r>
      <w:r>
        <w:t xml:space="preserve">indispensáveis </w:t>
      </w:r>
      <w:r w:rsidR="00BA5115">
        <w:t>para formar o endereço do artefato dentro do repositório</w:t>
      </w:r>
      <w:r w:rsidR="00A97FE6">
        <w:t>, como colocado na subseção anterior</w:t>
      </w:r>
      <w:r w:rsidR="00BA5115">
        <w:t>.</w:t>
      </w:r>
      <w:r w:rsidR="00A97FE6">
        <w:t xml:space="preserve"> </w:t>
      </w:r>
      <w:r w:rsidR="0015033D">
        <w:t xml:space="preserve">Sendo o </w:t>
      </w:r>
      <w:r w:rsidR="0015033D" w:rsidRPr="0015033D">
        <w:rPr>
          <w:i/>
        </w:rPr>
        <w:t>Archiva</w:t>
      </w:r>
      <w:r w:rsidR="0015033D">
        <w:t xml:space="preserve"> um gerenciador para repositórios </w:t>
      </w:r>
      <w:r w:rsidR="0015033D" w:rsidRPr="0015033D">
        <w:rPr>
          <w:i/>
        </w:rPr>
        <w:t>Maven</w:t>
      </w:r>
      <w:r w:rsidR="0015033D">
        <w:t xml:space="preserve">, a identificação dos elementos segue aquela descrita pelos elementos do </w:t>
      </w:r>
      <w:r w:rsidR="0015033D" w:rsidRPr="0015033D">
        <w:rPr>
          <w:i/>
        </w:rPr>
        <w:t>POM</w:t>
      </w:r>
      <w:r w:rsidR="0015033D">
        <w:t>.</w:t>
      </w:r>
    </w:p>
    <w:p w:rsidR="001E11A1" w:rsidRDefault="001E11A1" w:rsidP="001E11A1">
      <w:pPr>
        <w:keepNext/>
      </w:pPr>
      <w:r>
        <w:rPr>
          <w:noProof/>
        </w:rPr>
        <w:lastRenderedPageBreak/>
        <w:drawing>
          <wp:inline distT="0" distB="0" distL="0" distR="0">
            <wp:extent cx="4914900" cy="2924175"/>
            <wp:effectExtent l="19050" t="0" r="0" b="0"/>
            <wp:docPr id="2" name="Imagem 8" descr="ArchivaUplo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ArchivaUpload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11A1" w:rsidRPr="00033AA7" w:rsidRDefault="001E11A1" w:rsidP="001E11A1">
      <w:pPr>
        <w:pStyle w:val="Figuras"/>
      </w:pPr>
      <w:bookmarkStart w:id="54" w:name="_Ref229458812"/>
      <w:bookmarkStart w:id="55" w:name="_Toc232187072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5</w:t>
        </w:r>
      </w:fldSimple>
      <w:bookmarkEnd w:id="54"/>
      <w:r>
        <w:t>: Tela de envio de artefato do Archiva</w:t>
      </w:r>
      <w:bookmarkEnd w:id="55"/>
    </w:p>
    <w:p w:rsidR="00A85640" w:rsidRDefault="0015033D" w:rsidP="00A85640">
      <w:r>
        <w:t xml:space="preserve">No nosso caso, </w:t>
      </w:r>
      <w:r w:rsidR="00DA7474">
        <w:t>algumas dessas informações estão</w:t>
      </w:r>
      <w:r w:rsidR="009C5802">
        <w:t xml:space="preserve"> </w:t>
      </w:r>
      <w:r w:rsidR="00DA7474">
        <w:t>presentes</w:t>
      </w:r>
      <w:r>
        <w:t xml:space="preserve"> no arquivo descritor do artefato RAS</w:t>
      </w:r>
      <w:r w:rsidR="009C5802">
        <w:t xml:space="preserve"> </w:t>
      </w:r>
      <w:r w:rsidR="003F0471">
        <w:t>e poderiam ser inferidas</w:t>
      </w:r>
      <w:r w:rsidR="009C5802">
        <w:t xml:space="preserve">. Infelizmente, </w:t>
      </w:r>
      <w:r>
        <w:t xml:space="preserve">o Archiva não fornece uma maneira segura de pré-processarmos o conteúdo do arquivo antes de ele ser copiado para sua localização final, de modo que nos cabe apenas </w:t>
      </w:r>
      <w:r w:rsidR="009C5802">
        <w:t xml:space="preserve">assegurar </w:t>
      </w:r>
      <w:r>
        <w:t xml:space="preserve">que as informações do índice e da base de dados estejam corretas. </w:t>
      </w:r>
    </w:p>
    <w:p w:rsidR="00424BF3" w:rsidRDefault="00424BF3" w:rsidP="00424BF3">
      <w:pPr>
        <w:pStyle w:val="Ttulo4"/>
      </w:pPr>
      <w:r>
        <w:t>Envio do Arquivo</w:t>
      </w:r>
    </w:p>
    <w:p w:rsidR="00CD5383" w:rsidRDefault="00424BF3" w:rsidP="00CD5383">
      <w:r>
        <w:t xml:space="preserve">Uma vez que o usuário do repositório dispara o envio do arquivo, o Archiva transfere o conteúdo do arquivo para uma localização temporária e dá início ao processo de verificação de novo artefato. O diagrama UML da </w:t>
      </w:r>
      <w:r w:rsidR="00EF7993">
        <w:fldChar w:fldCharType="begin"/>
      </w:r>
      <w:r>
        <w:instrText xml:space="preserve"> REF _Ref229723168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6</w:t>
      </w:r>
      <w:r w:rsidR="00EF7993">
        <w:fldChar w:fldCharType="end"/>
      </w:r>
      <w:r>
        <w:t xml:space="preserve"> mostra a relação entre a ação de envio de artefato e os consumidores de repositório.</w:t>
      </w:r>
      <w:r w:rsidR="00CD5383" w:rsidRPr="00CD5383">
        <w:t xml:space="preserve"> </w:t>
      </w:r>
    </w:p>
    <w:p w:rsidR="00CD5383" w:rsidRDefault="00CD5383" w:rsidP="00CD5383">
      <w:r>
        <w:t xml:space="preserve">A ação </w:t>
      </w:r>
      <w:r w:rsidRPr="00004AF9">
        <w:rPr>
          <w:b/>
        </w:rPr>
        <w:t>UploadAction</w:t>
      </w:r>
      <w:r>
        <w:t xml:space="preserve"> é invocada pelo método </w:t>
      </w:r>
      <w:r w:rsidRPr="00004AF9">
        <w:rPr>
          <w:b/>
        </w:rPr>
        <w:t>doUpload</w:t>
      </w:r>
      <w:r>
        <w:t xml:space="preserve"> que, dentre outras coisas, executa uma ação sobre uma coleção de consumidores descobertos durante o processo de inicialização do Archiva através de um arquivo de configuração. Este processo se realiza na forma do padrão de projeto </w:t>
      </w:r>
      <w:r>
        <w:rPr>
          <w:i/>
        </w:rPr>
        <w:t>Chain of Reponsability</w:t>
      </w:r>
      <w:sdt>
        <w:sdtPr>
          <w:rPr>
            <w:i/>
          </w:rPr>
          <w:id w:val="21461670"/>
          <w:citation/>
        </w:sdtPr>
        <w:sdtContent>
          <w:fldSimple w:instr=" CITATION GAM98 \l 1046 ">
            <w:r w:rsidR="00793D84">
              <w:rPr>
                <w:noProof/>
              </w:rPr>
              <w:t>(GAM98)</w:t>
            </w:r>
          </w:fldSimple>
        </w:sdtContent>
      </w:sdt>
      <w:r>
        <w:t xml:space="preserve">. No diagrama da </w:t>
      </w:r>
      <w:r w:rsidR="00EF7993">
        <w:fldChar w:fldCharType="begin"/>
      </w:r>
      <w:r>
        <w:instrText xml:space="preserve"> REF _Ref229458761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7</w:t>
      </w:r>
      <w:r w:rsidR="00EF7993">
        <w:fldChar w:fldCharType="end"/>
      </w:r>
      <w:r>
        <w:t xml:space="preserve"> incluímos duas entidades importantes no processo de reconhecimento de arquivos </w:t>
      </w:r>
      <w:r>
        <w:rPr>
          <w:i/>
        </w:rPr>
        <w:t>.ras</w:t>
      </w:r>
      <w:r>
        <w:t xml:space="preserve">: o </w:t>
      </w:r>
      <w:r w:rsidRPr="00004AF9">
        <w:rPr>
          <w:b/>
        </w:rPr>
        <w:t>RasConsumer</w:t>
      </w:r>
      <w:r>
        <w:t xml:space="preserve"> e o </w:t>
      </w:r>
      <w:r w:rsidRPr="00004AF9">
        <w:rPr>
          <w:b/>
        </w:rPr>
        <w:t>RassetReader</w:t>
      </w:r>
      <w:r>
        <w:t xml:space="preserve">. </w:t>
      </w:r>
    </w:p>
    <w:p w:rsidR="00CD5383" w:rsidRDefault="00CD5383" w:rsidP="00CD5383">
      <w:r>
        <w:t xml:space="preserve">O método </w:t>
      </w:r>
      <w:r w:rsidRPr="002626F6">
        <w:rPr>
          <w:b/>
        </w:rPr>
        <w:t>doUpload</w:t>
      </w:r>
      <w:r>
        <w:t xml:space="preserve"> requer aquelas informações obrigatórias da tela mostrada na </w:t>
      </w:r>
      <w:r w:rsidR="00EF7993">
        <w:fldChar w:fldCharType="begin"/>
      </w:r>
      <w:r>
        <w:instrText xml:space="preserve"> REF _Ref229458812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5</w:t>
      </w:r>
      <w:r w:rsidR="00EF7993">
        <w:fldChar w:fldCharType="end"/>
      </w:r>
      <w:r>
        <w:t xml:space="preserve">. </w:t>
      </w:r>
      <w:r w:rsidRPr="00A46A65">
        <w:rPr>
          <w:lang w:val="en-US"/>
        </w:rPr>
        <w:t xml:space="preserve">São elas </w:t>
      </w:r>
      <w:r w:rsidRPr="00A46A65">
        <w:rPr>
          <w:i/>
          <w:lang w:val="en-US"/>
        </w:rPr>
        <w:t>group id, artifact id, version, packaging</w:t>
      </w:r>
      <w:r w:rsidRPr="00A46A65">
        <w:rPr>
          <w:lang w:val="en-US"/>
        </w:rPr>
        <w:t xml:space="preserve"> e </w:t>
      </w:r>
      <w:r w:rsidRPr="00A46A65">
        <w:rPr>
          <w:i/>
          <w:lang w:val="en-US"/>
        </w:rPr>
        <w:t>artifact file</w:t>
      </w:r>
      <w:r w:rsidRPr="00A46A65">
        <w:rPr>
          <w:lang w:val="en-US"/>
        </w:rPr>
        <w:t xml:space="preserve">. </w:t>
      </w:r>
      <w:r w:rsidRPr="006E475A">
        <w:t xml:space="preserve">No nosso domínio, </w:t>
      </w:r>
      <w:r>
        <w:t>o</w:t>
      </w:r>
      <w:r w:rsidRPr="00B6617A">
        <w:t xml:space="preserve">s campos </w:t>
      </w:r>
      <w:r w:rsidRPr="00B6617A">
        <w:rPr>
          <w:i/>
        </w:rPr>
        <w:t>artifact id</w:t>
      </w:r>
      <w:r w:rsidRPr="00B6617A">
        <w:t xml:space="preserve"> </w:t>
      </w:r>
      <w:r>
        <w:t xml:space="preserve">e </w:t>
      </w:r>
      <w:r w:rsidRPr="00B6617A">
        <w:rPr>
          <w:i/>
        </w:rPr>
        <w:t>version</w:t>
      </w:r>
      <w:r>
        <w:t xml:space="preserve"> e</w:t>
      </w:r>
      <w:r w:rsidRPr="00B6617A">
        <w:t>s</w:t>
      </w:r>
      <w:r>
        <w:t>t</w:t>
      </w:r>
      <w:r w:rsidRPr="00B6617A">
        <w:t>ão representados na RAS</w:t>
      </w:r>
      <w:r>
        <w:t>, respectivamente,</w:t>
      </w:r>
      <w:r w:rsidRPr="00B6617A">
        <w:t xml:space="preserve"> pelos</w:t>
      </w:r>
      <w:r>
        <w:t xml:space="preserve"> elementos “Identificador do Ativo” e “Versão” da </w:t>
      </w:r>
      <w:r w:rsidR="00EF7993">
        <w:fldChar w:fldCharType="begin"/>
      </w:r>
      <w:r>
        <w:instrText xml:space="preserve"> REF _Ref229458973 \h </w:instrText>
      </w:r>
      <w:r w:rsidR="00EF7993">
        <w:fldChar w:fldCharType="separate"/>
      </w:r>
      <w:r w:rsidR="001B3CEE">
        <w:t xml:space="preserve">Tabel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2</w:t>
      </w:r>
      <w:r w:rsidR="00EF7993">
        <w:fldChar w:fldCharType="end"/>
      </w:r>
      <w:r>
        <w:t xml:space="preserve">. O campo </w:t>
      </w:r>
      <w:r w:rsidRPr="00B6617A">
        <w:rPr>
          <w:i/>
        </w:rPr>
        <w:t>packaging</w:t>
      </w:r>
      <w:r>
        <w:t xml:space="preserve"> é fixo, com o valor “ras” para identificar que o arquivo tem este tipo. Resta apenas definir o valor de </w:t>
      </w:r>
      <w:r w:rsidRPr="00B6617A">
        <w:rPr>
          <w:i/>
        </w:rPr>
        <w:t>group id</w:t>
      </w:r>
      <w:r>
        <w:t xml:space="preserve">. Entretanto, a RAS não define um campo </w:t>
      </w:r>
      <w:r w:rsidRPr="00B6617A">
        <w:rPr>
          <w:i/>
        </w:rPr>
        <w:t>group id</w:t>
      </w:r>
      <w:r>
        <w:t xml:space="preserve">, de modo que adotaremos a convenção de repetir o valor de </w:t>
      </w:r>
      <w:r w:rsidRPr="00B6617A">
        <w:rPr>
          <w:i/>
        </w:rPr>
        <w:t>artifact id</w:t>
      </w:r>
      <w:r>
        <w:t xml:space="preserve"> no campo </w:t>
      </w:r>
      <w:r w:rsidRPr="00B6617A">
        <w:rPr>
          <w:i/>
        </w:rPr>
        <w:t>group id</w:t>
      </w:r>
      <w:r>
        <w:t xml:space="preserve">. O campo </w:t>
      </w:r>
      <w:r>
        <w:rPr>
          <w:i/>
        </w:rPr>
        <w:t xml:space="preserve">artifact file </w:t>
      </w:r>
      <w:r>
        <w:t xml:space="preserve">especifica o arquivo a ser enviado ao repositório, no nosso caso, um arquivo RAS. </w:t>
      </w:r>
    </w:p>
    <w:p w:rsidR="00CD5383" w:rsidRDefault="00CD5383" w:rsidP="00CD5383">
      <w:r>
        <w:t xml:space="preserve">RAS é então copiado para a sua localização definitiva, mais especificamente para o caminho </w:t>
      </w:r>
      <w:r w:rsidRPr="006419AF">
        <w:rPr>
          <w:i/>
        </w:rPr>
        <w:t>repositório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Id</w:t>
      </w:r>
      <w:r>
        <w:rPr>
          <w:i/>
        </w:rPr>
        <w:t>/</w:t>
      </w:r>
      <w:r w:rsidRPr="006419AF">
        <w:rPr>
          <w:i/>
        </w:rPr>
        <w:t>Versão</w:t>
      </w:r>
      <w:r>
        <w:t xml:space="preserve">. Em seguida, inicía-se o trabalho dos Consumidores, cuja chamada é desencadeada pelo próprio método doUpload. </w:t>
      </w:r>
    </w:p>
    <w:p w:rsidR="00424BF3" w:rsidRDefault="00424BF3" w:rsidP="00424BF3"/>
    <w:p w:rsidR="00647E21" w:rsidRDefault="00647E21" w:rsidP="00647E21">
      <w:pPr>
        <w:pStyle w:val="CentralizadoSemRecuo"/>
      </w:pPr>
      <w:r>
        <w:object w:dxaOrig="10312" w:dyaOrig="9062">
          <v:shape id="_x0000_i1027" type="#_x0000_t75" style="width:424.55pt;height:373.6pt" o:ole="">
            <v:imagedata r:id="rId22" o:title=""/>
          </v:shape>
          <o:OLEObject Type="Embed" ProgID="Visio.Drawing.11" ShapeID="_x0000_i1027" DrawAspect="Content" ObjectID="_1306056279" r:id="rId23"/>
        </w:object>
      </w:r>
    </w:p>
    <w:p w:rsidR="00647E21" w:rsidRDefault="00647E21" w:rsidP="00647E21">
      <w:pPr>
        <w:pStyle w:val="Figuras"/>
      </w:pPr>
      <w:bookmarkStart w:id="56" w:name="_Ref229723168"/>
      <w:bookmarkStart w:id="57" w:name="_Toc232187073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6</w:t>
        </w:r>
      </w:fldSimple>
      <w:bookmarkEnd w:id="56"/>
      <w:r>
        <w:t>: Relação entre envio de artefato e consumidores de artefato incluindo RasConsumer</w:t>
      </w:r>
      <w:bookmarkEnd w:id="57"/>
    </w:p>
    <w:p w:rsidR="00B6617A" w:rsidRDefault="00717378" w:rsidP="00A85640">
      <w:r>
        <w:t>Para que o artefato possa ser recuperado, é preciso criarmos uma referência para ele na base de dados do Archiva. Felizmente, o Archiva já possui um consumidor que analisa os arquivos e os coloca na base de dados e, portanto, não precisamos nos preocupar com essa parte. Entretanto, p</w:t>
      </w:r>
      <w:r w:rsidR="00B6617A">
        <w:t>ara que o arquivo fique disponível para pesquisa, é necessário atualizarmos o índice do Archiva para conter as informações referentes</w:t>
      </w:r>
      <w:r w:rsidR="000A328B">
        <w:t xml:space="preserve"> ao artefato</w:t>
      </w:r>
      <w:r w:rsidR="00B6617A">
        <w:t xml:space="preserve">. </w:t>
      </w:r>
      <w:r>
        <w:t xml:space="preserve">É importante ainda </w:t>
      </w:r>
      <w:r w:rsidR="006E475A">
        <w:t>que o artefato tenha suas informações mostradas na tela do Archiva</w:t>
      </w:r>
      <w:r>
        <w:t xml:space="preserve"> </w:t>
      </w:r>
      <w:r w:rsidR="006E475A">
        <w:t>(</w:t>
      </w:r>
      <w:r w:rsidR="00EF7993">
        <w:fldChar w:fldCharType="begin"/>
      </w:r>
      <w:r w:rsidR="00325B1B">
        <w:instrText xml:space="preserve"> REF _Ref229458936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8</w:t>
      </w:r>
      <w:r w:rsidR="00EF7993">
        <w:fldChar w:fldCharType="end"/>
      </w:r>
      <w:r w:rsidR="006E475A">
        <w:t>)</w:t>
      </w:r>
      <w:r>
        <w:t>. Para isso</w:t>
      </w:r>
      <w:r w:rsidR="006E475A">
        <w:t xml:space="preserve"> </w:t>
      </w:r>
      <w:r w:rsidR="00617DD7">
        <w:t xml:space="preserve">é necessário que as informações </w:t>
      </w:r>
      <w:r w:rsidR="006E475A">
        <w:t>possam ser interpretadas corretamente, de modo que precisamos inserir na base de dados um modelo descritivo do artefato</w:t>
      </w:r>
      <w:r w:rsidR="00617DD7">
        <w:t xml:space="preserve">. </w:t>
      </w:r>
      <w:r w:rsidR="006E475A">
        <w:t>Este modelo é chamado modelo de projeto.</w:t>
      </w:r>
    </w:p>
    <w:p w:rsidR="006419AF" w:rsidRPr="006419AF" w:rsidRDefault="006419AF" w:rsidP="006419AF">
      <w:pPr>
        <w:pStyle w:val="Ttulo4"/>
      </w:pPr>
      <w:r>
        <w:t>Indexação do Arquivo</w:t>
      </w:r>
    </w:p>
    <w:p w:rsidR="00A85640" w:rsidRDefault="006E475A" w:rsidP="00A85640">
      <w:r>
        <w:t>A indexação do arquivo deve ocorrer</w:t>
      </w:r>
      <w:r w:rsidR="00055D38">
        <w:t xml:space="preserve"> de acordo com as necessidades de pesquisa do mesmo.</w:t>
      </w:r>
      <w:r w:rsidR="004754BA">
        <w:t xml:space="preserve"> </w:t>
      </w:r>
      <w:r w:rsidR="004E198C">
        <w:t xml:space="preserve">Esta tarefa é feita pelo RasConsumer, um consumidor da classe Consumidores de Conteúdo de Repositório. </w:t>
      </w:r>
      <w:r w:rsidR="00055D38">
        <w:t xml:space="preserve">A subseção </w:t>
      </w:r>
      <w:r w:rsidR="000A328B">
        <w:t>9</w:t>
      </w:r>
      <w:r w:rsidR="00055D38">
        <w:t>.1 da RAS define uma pesquisa por palavra chave e estabelece que:</w:t>
      </w:r>
    </w:p>
    <w:p w:rsidR="00055D38" w:rsidRDefault="00055D38" w:rsidP="00055D38">
      <w:pPr>
        <w:pStyle w:val="Citao"/>
      </w:pPr>
      <w:r>
        <w:t xml:space="preserve">Esta requisição [procura por palavra chave] deve procurar pelo menos os metadados do artefato. </w:t>
      </w:r>
      <w:r w:rsidRPr="00055D38">
        <w:t>Em particular, nome, id, versão, descri</w:t>
      </w:r>
      <w:r>
        <w:t>ção curta</w:t>
      </w:r>
      <w:r w:rsidRPr="00055D38">
        <w:t xml:space="preserve">, </w:t>
      </w:r>
      <w:r>
        <w:t xml:space="preserve">descrição </w:t>
      </w:r>
      <w:r w:rsidRPr="00055D38">
        <w:t xml:space="preserve">e seção </w:t>
      </w:r>
      <w:r>
        <w:t>classificação. [RAS, p.99]</w:t>
      </w:r>
    </w:p>
    <w:p w:rsidR="00480C9D" w:rsidRDefault="006419AF" w:rsidP="00480C9D">
      <w:pPr>
        <w:rPr>
          <w:lang w:eastAsia="ar-SA"/>
        </w:rPr>
      </w:pPr>
      <w:r>
        <w:rPr>
          <w:lang w:eastAsia="ar-SA"/>
        </w:rPr>
        <w:lastRenderedPageBreak/>
        <w:t>Os elementos citados podem ser encontrados no</w:t>
      </w:r>
      <w:r w:rsidR="00480C9D">
        <w:rPr>
          <w:lang w:eastAsia="ar-SA"/>
        </w:rPr>
        <w:t xml:space="preserve"> Perfil Padrão e </w:t>
      </w:r>
      <w:r>
        <w:rPr>
          <w:lang w:eastAsia="ar-SA"/>
        </w:rPr>
        <w:t xml:space="preserve">são </w:t>
      </w:r>
      <w:r w:rsidR="00480C9D">
        <w:rPr>
          <w:lang w:eastAsia="ar-SA"/>
        </w:rPr>
        <w:t>definidos pel</w:t>
      </w:r>
      <w:r>
        <w:rPr>
          <w:lang w:eastAsia="ar-SA"/>
        </w:rPr>
        <w:t>a</w:t>
      </w:r>
      <w:r w:rsidR="00480C9D">
        <w:rPr>
          <w:lang w:eastAsia="ar-SA"/>
        </w:rPr>
        <w:t xml:space="preserve">s </w:t>
      </w:r>
      <w:r>
        <w:rPr>
          <w:lang w:eastAsia="ar-SA"/>
        </w:rPr>
        <w:t xml:space="preserve">expressões </w:t>
      </w:r>
      <w:r w:rsidR="00480C9D">
        <w:rPr>
          <w:lang w:eastAsia="ar-SA"/>
        </w:rPr>
        <w:t>X</w:t>
      </w:r>
      <w:r w:rsidR="000A328B">
        <w:rPr>
          <w:lang w:eastAsia="ar-SA"/>
        </w:rPr>
        <w:t>P</w:t>
      </w:r>
      <w:r w:rsidR="00480C9D">
        <w:rPr>
          <w:lang w:eastAsia="ar-SA"/>
        </w:rPr>
        <w:t>ath</w:t>
      </w:r>
      <w:r w:rsidR="000A328B">
        <w:rPr>
          <w:lang w:eastAsia="ar-SA"/>
        </w:rPr>
        <w:t xml:space="preserve"> na </w:t>
      </w:r>
      <w:r w:rsidR="00EF7993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EF7993">
        <w:rPr>
          <w:lang w:eastAsia="ar-SA"/>
        </w:rPr>
      </w:r>
      <w:r w:rsidR="00EF7993">
        <w:rPr>
          <w:lang w:eastAsia="ar-SA"/>
        </w:rPr>
        <w:fldChar w:fldCharType="separate"/>
      </w:r>
      <w:r w:rsidR="001B3CEE">
        <w:t xml:space="preserve">Tabel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2</w:t>
      </w:r>
      <w:r w:rsidR="00EF7993">
        <w:rPr>
          <w:lang w:eastAsia="ar-SA"/>
        </w:rPr>
        <w:fldChar w:fldCharType="end"/>
      </w:r>
      <w:r w:rsidR="00480C9D">
        <w:rPr>
          <w:lang w:eastAsia="ar-SA"/>
        </w:rPr>
        <w:t>:</w:t>
      </w:r>
    </w:p>
    <w:p w:rsidR="00774BC2" w:rsidRDefault="00774BC2" w:rsidP="001B1CA0">
      <w:pPr>
        <w:pStyle w:val="Tabela"/>
      </w:pPr>
      <w:bookmarkStart w:id="58" w:name="_Ref229458973"/>
      <w:bookmarkStart w:id="59" w:name="_Toc232187135"/>
      <w:r>
        <w:t xml:space="preserve">Tabela </w:t>
      </w:r>
      <w:fldSimple w:instr=" STYLEREF 1 \s ">
        <w:r w:rsidR="001B3CEE">
          <w:rPr>
            <w:noProof/>
          </w:rPr>
          <w:t>4</w:t>
        </w:r>
      </w:fldSimple>
      <w:r w:rsidR="0058337D">
        <w:t>.</w:t>
      </w:r>
      <w:fldSimple w:instr=" SEQ Tabela \* ARABIC \s 1 ">
        <w:r w:rsidR="001B3CEE">
          <w:rPr>
            <w:noProof/>
          </w:rPr>
          <w:t>2</w:t>
        </w:r>
      </w:fldSimple>
      <w:bookmarkEnd w:id="58"/>
      <w:r>
        <w:t>: Relação de elementos do Perfil Padrão a serem indexados</w:t>
      </w:r>
      <w:bookmarkEnd w:id="59"/>
    </w:p>
    <w:tbl>
      <w:tblPr>
        <w:tblW w:w="0" w:type="auto"/>
        <w:jc w:val="center"/>
        <w:tblBorders>
          <w:top w:val="single" w:sz="8" w:space="0" w:color="4BACC6"/>
          <w:bottom w:val="single" w:sz="8" w:space="0" w:color="4BACC6"/>
        </w:tblBorders>
        <w:tblLook w:val="04A0"/>
      </w:tblPr>
      <w:tblGrid>
        <w:gridCol w:w="4077"/>
        <w:gridCol w:w="4642"/>
      </w:tblGrid>
      <w:tr w:rsidR="00774BC2" w:rsidTr="00A23091">
        <w:trPr>
          <w:jc w:val="center"/>
        </w:trPr>
        <w:tc>
          <w:tcPr>
            <w:tcW w:w="4321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Elemento</w:t>
            </w:r>
          </w:p>
        </w:tc>
        <w:tc>
          <w:tcPr>
            <w:tcW w:w="4322" w:type="dxa"/>
            <w:tcBorders>
              <w:top w:val="single" w:sz="2" w:space="0" w:color="4F81BD"/>
              <w:left w:val="nil"/>
              <w:bottom w:val="single" w:sz="12" w:space="0" w:color="4F81BD"/>
              <w:right w:val="nil"/>
              <w:tl2br w:val="nil"/>
              <w:tr2bl w:val="nil"/>
            </w:tcBorders>
            <w:shd w:val="clear" w:color="auto" w:fill="4BACC6"/>
          </w:tcPr>
          <w:p w:rsidR="00774BC2" w:rsidRPr="00A23091" w:rsidRDefault="00774BC2" w:rsidP="00A23091">
            <w:pPr>
              <w:ind w:firstLine="0"/>
              <w:rPr>
                <w:b/>
                <w:bCs/>
                <w:lang w:eastAsia="ar-SA"/>
              </w:rPr>
            </w:pPr>
            <w:r w:rsidRPr="00A23091">
              <w:rPr>
                <w:b/>
                <w:bCs/>
                <w:lang w:eastAsia="ar-SA"/>
              </w:rPr>
              <w:t>XPath equivalent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Nome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name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Id</w:t>
            </w:r>
            <w:r w:rsidR="00255CBF">
              <w:rPr>
                <w:bCs/>
                <w:lang w:eastAsia="ar-SA"/>
              </w:rPr>
              <w:t>entificador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id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Vers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@vers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</w:tcPr>
          <w:p w:rsidR="00774BC2" w:rsidRPr="00A23091" w:rsidRDefault="00774BC2" w:rsidP="00285C2F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 xml:space="preserve">Descrição </w:t>
            </w:r>
            <w:r w:rsidR="00285C2F">
              <w:rPr>
                <w:bCs/>
                <w:lang w:eastAsia="ar-SA"/>
              </w:rPr>
              <w:t xml:space="preserve">breve </w:t>
            </w:r>
            <w:r w:rsidR="007A687D">
              <w:rPr>
                <w:bCs/>
                <w:lang w:eastAsia="ar-SA"/>
              </w:rPr>
              <w:t>do Ativo</w:t>
            </w:r>
          </w:p>
        </w:tc>
        <w:tc>
          <w:tcPr>
            <w:tcW w:w="4322" w:type="dxa"/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</w:t>
            </w:r>
            <w:r w:rsidR="00742528">
              <w:rPr>
                <w:lang w:eastAsia="ar-SA"/>
              </w:rPr>
              <w:t>short-description</w:t>
            </w:r>
          </w:p>
        </w:tc>
      </w:tr>
      <w:tr w:rsidR="00774BC2" w:rsidTr="00A23091">
        <w:trPr>
          <w:jc w:val="center"/>
        </w:trPr>
        <w:tc>
          <w:tcPr>
            <w:tcW w:w="4321" w:type="dxa"/>
            <w:tcBorders>
              <w:top w:val="single" w:sz="8" w:space="0" w:color="4BACC6"/>
              <w:left w:val="nil"/>
              <w:bottom w:val="single" w:sz="8" w:space="0" w:color="4BACC6"/>
            </w:tcBorders>
          </w:tcPr>
          <w:p w:rsidR="00774BC2" w:rsidRPr="00A23091" w:rsidRDefault="00774BC2" w:rsidP="00A23091">
            <w:pPr>
              <w:ind w:firstLine="0"/>
              <w:rPr>
                <w:bCs/>
                <w:lang w:eastAsia="ar-SA"/>
              </w:rPr>
            </w:pPr>
            <w:r w:rsidRPr="00A23091">
              <w:rPr>
                <w:bCs/>
                <w:lang w:eastAsia="ar-SA"/>
              </w:rPr>
              <w:t>Descrição</w:t>
            </w:r>
            <w:r w:rsidR="007A687D">
              <w:rPr>
                <w:bCs/>
                <w:lang w:eastAsia="ar-SA"/>
              </w:rPr>
              <w:t xml:space="preserve"> do Ativo</w:t>
            </w:r>
          </w:p>
        </w:tc>
        <w:tc>
          <w:tcPr>
            <w:tcW w:w="4322" w:type="dxa"/>
            <w:tcBorders>
              <w:top w:val="single" w:sz="8" w:space="0" w:color="4BACC6"/>
              <w:bottom w:val="single" w:sz="8" w:space="0" w:color="4BACC6"/>
              <w:right w:val="nil"/>
            </w:tcBorders>
          </w:tcPr>
          <w:p w:rsidR="00774BC2" w:rsidRDefault="00774BC2" w:rsidP="001B374B">
            <w:pPr>
              <w:ind w:firstLine="0"/>
              <w:rPr>
                <w:lang w:eastAsia="ar-SA"/>
              </w:rPr>
            </w:pPr>
            <w:r>
              <w:rPr>
                <w:lang w:eastAsia="ar-SA"/>
              </w:rPr>
              <w:t>/</w:t>
            </w:r>
            <w:r w:rsidR="001B374B">
              <w:rPr>
                <w:lang w:eastAsia="ar-SA"/>
              </w:rPr>
              <w:t>asset</w:t>
            </w:r>
            <w:r>
              <w:rPr>
                <w:lang w:eastAsia="ar-SA"/>
              </w:rPr>
              <w:t>/description/</w:t>
            </w:r>
            <w:r w:rsidR="003E3B1E">
              <w:rPr>
                <w:lang w:eastAsia="ar-SA"/>
              </w:rPr>
              <w:t>/</w:t>
            </w:r>
            <w:r>
              <w:rPr>
                <w:lang w:eastAsia="ar-SA"/>
              </w:rPr>
              <w:t>text()</w:t>
            </w:r>
          </w:p>
        </w:tc>
      </w:tr>
      <w:tr w:rsidR="007A687D" w:rsidRPr="00FC11C8" w:rsidTr="00A23091">
        <w:trPr>
          <w:jc w:val="center"/>
        </w:trPr>
        <w:tc>
          <w:tcPr>
            <w:tcW w:w="4321" w:type="dxa"/>
          </w:tcPr>
          <w:p w:rsidR="007A687D" w:rsidRPr="00A23091" w:rsidDel="007A687D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ção dos Contextos</w:t>
            </w:r>
          </w:p>
        </w:tc>
        <w:tc>
          <w:tcPr>
            <w:tcW w:w="4322" w:type="dxa"/>
          </w:tcPr>
          <w:p w:rsidR="007A687D" w:rsidRPr="007A687D" w:rsidRDefault="007A687D" w:rsidP="001B374B">
            <w:pPr>
              <w:ind w:firstLine="0"/>
              <w:rPr>
                <w:lang w:val="en-US" w:eastAsia="ar-SA"/>
              </w:rPr>
            </w:pPr>
            <w:r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sset</w:t>
            </w:r>
            <w:r>
              <w:rPr>
                <w:lang w:val="en-US" w:eastAsia="ar-SA"/>
              </w:rPr>
              <w:t>/classification//context/description/text()</w:t>
            </w:r>
          </w:p>
        </w:tc>
      </w:tr>
      <w:tr w:rsidR="00774BC2" w:rsidRPr="00FC11C8" w:rsidTr="00A23091">
        <w:trPr>
          <w:jc w:val="center"/>
        </w:trPr>
        <w:tc>
          <w:tcPr>
            <w:tcW w:w="4321" w:type="dxa"/>
          </w:tcPr>
          <w:p w:rsidR="00774BC2" w:rsidRPr="00A23091" w:rsidRDefault="007A687D" w:rsidP="007A687D">
            <w:pPr>
              <w:ind w:firstLine="0"/>
              <w:rPr>
                <w:bCs/>
                <w:lang w:eastAsia="ar-SA"/>
              </w:rPr>
            </w:pPr>
            <w:r>
              <w:rPr>
                <w:bCs/>
                <w:lang w:eastAsia="ar-SA"/>
              </w:rPr>
              <w:t>Descritores dos Contextos</w:t>
            </w:r>
          </w:p>
        </w:tc>
        <w:tc>
          <w:tcPr>
            <w:tcW w:w="4322" w:type="dxa"/>
          </w:tcPr>
          <w:p w:rsidR="00774BC2" w:rsidRPr="007A687D" w:rsidRDefault="00774BC2" w:rsidP="001B374B">
            <w:pPr>
              <w:ind w:firstLine="0"/>
              <w:rPr>
                <w:lang w:val="en-US" w:eastAsia="ar-SA"/>
              </w:rPr>
            </w:pPr>
            <w:r w:rsidRPr="007A687D">
              <w:rPr>
                <w:lang w:val="en-US" w:eastAsia="ar-SA"/>
              </w:rPr>
              <w:t>/</w:t>
            </w:r>
            <w:r w:rsidR="001B374B">
              <w:rPr>
                <w:lang w:val="en-US" w:eastAsia="ar-SA"/>
              </w:rPr>
              <w:t>a</w:t>
            </w:r>
            <w:r w:rsidR="001B374B" w:rsidRPr="007A687D">
              <w:rPr>
                <w:lang w:val="en-US" w:eastAsia="ar-SA"/>
              </w:rPr>
              <w:t>sset</w:t>
            </w:r>
            <w:r w:rsidRPr="007A687D">
              <w:rPr>
                <w:lang w:val="en-US" w:eastAsia="ar-SA"/>
              </w:rPr>
              <w:t>/classification//</w:t>
            </w:r>
            <w:r w:rsidR="007A687D" w:rsidRPr="007A687D">
              <w:rPr>
                <w:lang w:val="en-US" w:eastAsia="ar-SA"/>
              </w:rPr>
              <w:t>context/</w:t>
            </w:r>
            <w:r w:rsidR="007A687D">
              <w:rPr>
                <w:lang w:val="en-US" w:eastAsia="ar-SA"/>
              </w:rPr>
              <w:t>/</w:t>
            </w:r>
            <w:r w:rsidR="007A687D" w:rsidRPr="007A687D">
              <w:rPr>
                <w:lang w:val="en-US" w:eastAsia="ar-SA"/>
              </w:rPr>
              <w:t>descriptor/</w:t>
            </w:r>
            <w:r w:rsidRPr="007A687D">
              <w:rPr>
                <w:lang w:val="en-US" w:eastAsia="ar-SA"/>
              </w:rPr>
              <w:t>text()</w:t>
            </w:r>
          </w:p>
        </w:tc>
      </w:tr>
    </w:tbl>
    <w:p w:rsidR="00DA20E2" w:rsidRPr="007A687D" w:rsidRDefault="00DA20E2" w:rsidP="00480C9D">
      <w:pPr>
        <w:rPr>
          <w:lang w:val="en-US" w:eastAsia="ar-SA"/>
        </w:rPr>
      </w:pPr>
    </w:p>
    <w:p w:rsidR="006419AF" w:rsidRPr="006419AF" w:rsidRDefault="006419AF" w:rsidP="00480C9D">
      <w:pPr>
        <w:rPr>
          <w:lang w:eastAsia="ar-SA"/>
        </w:rPr>
      </w:pPr>
      <w:r>
        <w:rPr>
          <w:lang w:eastAsia="ar-SA"/>
        </w:rPr>
        <w:t xml:space="preserve">Na tabela acima está assumido que o XML em questão usa o </w:t>
      </w:r>
      <w:r>
        <w:rPr>
          <w:i/>
          <w:lang w:eastAsia="ar-SA"/>
        </w:rPr>
        <w:t>namespace</w:t>
      </w:r>
      <w:r>
        <w:rPr>
          <w:lang w:eastAsia="ar-SA"/>
        </w:rPr>
        <w:t xml:space="preserve"> padrão para identificar o RAS. Entretanto, isto deverá ser levado </w:t>
      </w:r>
      <w:r w:rsidR="00D953D9">
        <w:rPr>
          <w:lang w:eastAsia="ar-SA"/>
        </w:rPr>
        <w:t>quando da leitura do mesmo</w:t>
      </w:r>
      <w:r>
        <w:rPr>
          <w:lang w:eastAsia="ar-SA"/>
        </w:rPr>
        <w:t>, que será ajustada de acordo com o prefixo utilizado.</w:t>
      </w:r>
    </w:p>
    <w:p w:rsidR="00976967" w:rsidRDefault="006E475A" w:rsidP="00480C9D">
      <w:pPr>
        <w:rPr>
          <w:lang w:eastAsia="ar-SA"/>
        </w:rPr>
      </w:pPr>
      <w:r>
        <w:rPr>
          <w:lang w:eastAsia="ar-SA"/>
        </w:rPr>
        <w:t xml:space="preserve">Uma vez desencadeado o trabalho dos consumidores, o arquivo que foi enviado para a base e agora </w:t>
      </w:r>
      <w:r w:rsidR="004552CC">
        <w:rPr>
          <w:lang w:eastAsia="ar-SA"/>
        </w:rPr>
        <w:t>se encontra</w:t>
      </w:r>
      <w:r>
        <w:rPr>
          <w:lang w:eastAsia="ar-SA"/>
        </w:rPr>
        <w:t xml:space="preserve"> em sua localização definitiva será processado por cada consumidor de repositório disponível. </w:t>
      </w:r>
      <w:r w:rsidR="00717378">
        <w:rPr>
          <w:lang w:eastAsia="ar-SA"/>
        </w:rPr>
        <w:t xml:space="preserve">O responsável por indexá-lo corretamente será o nosso </w:t>
      </w:r>
      <w:r w:rsidR="00DA20E2" w:rsidRPr="009E08FD">
        <w:rPr>
          <w:b/>
          <w:lang w:eastAsia="ar-SA"/>
        </w:rPr>
        <w:t>RasConsumer</w:t>
      </w:r>
      <w:r w:rsidR="00717378">
        <w:rPr>
          <w:lang w:eastAsia="ar-SA"/>
        </w:rPr>
        <w:t xml:space="preserve">. </w:t>
      </w:r>
      <w:r w:rsidR="00DA20E2">
        <w:rPr>
          <w:lang w:eastAsia="ar-SA"/>
        </w:rPr>
        <w:t xml:space="preserve">Mas para extrairmos o conteúdo passível de indexação, teremos de descompactar o rasset.xml de dentro do artefato para executar as pesquisas relacionadas na </w:t>
      </w:r>
      <w:r w:rsidR="00EF7993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73 \h </w:instrText>
      </w:r>
      <w:r w:rsidR="00EF7993">
        <w:rPr>
          <w:lang w:eastAsia="ar-SA"/>
        </w:rPr>
      </w:r>
      <w:r w:rsidR="00EF7993">
        <w:rPr>
          <w:lang w:eastAsia="ar-SA"/>
        </w:rPr>
        <w:fldChar w:fldCharType="separate"/>
      </w:r>
      <w:r w:rsidR="001B3CEE">
        <w:t xml:space="preserve">Tabel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2</w:t>
      </w:r>
      <w:r w:rsidR="00EF7993">
        <w:rPr>
          <w:lang w:eastAsia="ar-SA"/>
        </w:rPr>
        <w:fldChar w:fldCharType="end"/>
      </w:r>
      <w:r w:rsidR="00DA20E2">
        <w:rPr>
          <w:lang w:eastAsia="ar-SA"/>
        </w:rPr>
        <w:t xml:space="preserve">. </w:t>
      </w:r>
      <w:r w:rsidR="00717378">
        <w:rPr>
          <w:lang w:eastAsia="ar-SA"/>
        </w:rPr>
        <w:t>Para isso, descompactamos o rasset.xml para uma localização temporária junto ao diretório do artefato. Após, a</w:t>
      </w:r>
      <w:r w:rsidR="00DA20E2">
        <w:rPr>
          <w:lang w:eastAsia="ar-SA"/>
        </w:rPr>
        <w:t xml:space="preserve">s pesquisas são aplicadas e os resultados concatenados e </w:t>
      </w:r>
      <w:r w:rsidR="00717378">
        <w:rPr>
          <w:lang w:eastAsia="ar-SA"/>
        </w:rPr>
        <w:t>salvos em memória</w:t>
      </w:r>
      <w:r w:rsidR="00DA20E2">
        <w:rPr>
          <w:lang w:eastAsia="ar-SA"/>
        </w:rPr>
        <w:t xml:space="preserve">. O arquivo </w:t>
      </w:r>
      <w:r w:rsidR="00717378">
        <w:rPr>
          <w:lang w:eastAsia="ar-SA"/>
        </w:rPr>
        <w:t xml:space="preserve">temporário </w:t>
      </w:r>
      <w:r w:rsidR="00DA20E2">
        <w:rPr>
          <w:lang w:eastAsia="ar-SA"/>
        </w:rPr>
        <w:t xml:space="preserve">é excluído, e os resultados retornados ao </w:t>
      </w:r>
      <w:r w:rsidR="00DA20E2" w:rsidRPr="009E08FD">
        <w:rPr>
          <w:b/>
          <w:lang w:eastAsia="ar-SA"/>
        </w:rPr>
        <w:t>RasConsumer</w:t>
      </w:r>
      <w:r w:rsidR="00DA20E2">
        <w:rPr>
          <w:lang w:eastAsia="ar-SA"/>
        </w:rPr>
        <w:t xml:space="preserve">, que os encaminha para o indexador do Archiva. </w:t>
      </w:r>
      <w:r w:rsidR="00CB5C05">
        <w:rPr>
          <w:lang w:eastAsia="ar-SA"/>
        </w:rPr>
        <w:t xml:space="preserve">O processo de extração dos valores é de responsabilidade </w:t>
      </w:r>
      <w:r w:rsidR="00CB5C05" w:rsidRPr="00CB5C05">
        <w:rPr>
          <w:lang w:eastAsia="ar-SA"/>
        </w:rPr>
        <w:t>do</w:t>
      </w:r>
      <w:r w:rsidR="00CB5C05">
        <w:rPr>
          <w:lang w:eastAsia="ar-SA"/>
        </w:rPr>
        <w:t xml:space="preserve"> </w:t>
      </w:r>
      <w:r w:rsidR="00CB5C05" w:rsidRPr="009E08FD">
        <w:rPr>
          <w:b/>
          <w:lang w:eastAsia="ar-SA"/>
        </w:rPr>
        <w:t>RassetReader</w:t>
      </w:r>
      <w:r w:rsidR="00CB5C05">
        <w:rPr>
          <w:lang w:eastAsia="ar-SA"/>
        </w:rPr>
        <w:t>.</w:t>
      </w:r>
    </w:p>
    <w:p w:rsidR="000E4E37" w:rsidRPr="00676A57" w:rsidRDefault="00617DD7" w:rsidP="00480C9D">
      <w:r>
        <w:rPr>
          <w:lang w:eastAsia="ar-SA"/>
        </w:rPr>
        <w:t xml:space="preserve">A inserção na base de dados já é feita por um consumidor genérico, chamado </w:t>
      </w:r>
      <w:r w:rsidRPr="009E08FD">
        <w:rPr>
          <w:b/>
          <w:lang w:eastAsia="ar-SA"/>
        </w:rPr>
        <w:t>ArtifactUpdateDatabaseConsumer</w:t>
      </w:r>
      <w:r w:rsidR="002F4688">
        <w:rPr>
          <w:lang w:eastAsia="ar-SA"/>
        </w:rPr>
        <w:t xml:space="preserve">. Ele processa os </w:t>
      </w:r>
      <w:r w:rsidR="002F4688">
        <w:rPr>
          <w:i/>
          <w:lang w:eastAsia="ar-SA"/>
        </w:rPr>
        <w:t>checksums</w:t>
      </w:r>
      <w:r w:rsidR="002F4688">
        <w:rPr>
          <w:lang w:eastAsia="ar-SA"/>
        </w:rPr>
        <w:t xml:space="preserve"> que permitem que o arquivo seja localizado pela </w:t>
      </w:r>
      <w:r w:rsidR="009E08FD">
        <w:rPr>
          <w:lang w:eastAsia="ar-SA"/>
        </w:rPr>
        <w:t xml:space="preserve">opção </w:t>
      </w:r>
      <w:r w:rsidR="009E08FD">
        <w:rPr>
          <w:i/>
          <w:lang w:eastAsia="ar-SA"/>
        </w:rPr>
        <w:t>Find Artifact</w:t>
      </w:r>
      <w:r w:rsidR="009E08FD">
        <w:rPr>
          <w:lang w:eastAsia="ar-SA"/>
        </w:rPr>
        <w:t xml:space="preserve"> da </w:t>
      </w:r>
      <w:r w:rsidR="00676A57">
        <w:rPr>
          <w:lang w:eastAsia="ar-SA"/>
        </w:rPr>
        <w:t xml:space="preserve">interface </w:t>
      </w:r>
      <w:r w:rsidR="009E08FD">
        <w:rPr>
          <w:lang w:eastAsia="ar-SA"/>
        </w:rPr>
        <w:t xml:space="preserve">com o usuário </w:t>
      </w:r>
      <w:r w:rsidR="00676A57">
        <w:t>do Archiva. Além disso, seta outras informações relevantes do artefato e então o salva na base de dados.</w:t>
      </w:r>
    </w:p>
    <w:p w:rsidR="00BC1211" w:rsidRDefault="00BC1211" w:rsidP="00BC1211">
      <w:pPr>
        <w:pStyle w:val="Ttulo4"/>
        <w:rPr>
          <w:lang w:eastAsia="ar-SA"/>
        </w:rPr>
      </w:pPr>
      <w:r>
        <w:rPr>
          <w:lang w:eastAsia="ar-SA"/>
        </w:rPr>
        <w:t xml:space="preserve">Inserção do </w:t>
      </w:r>
      <w:r w:rsidR="00C922AD">
        <w:rPr>
          <w:lang w:eastAsia="ar-SA"/>
        </w:rPr>
        <w:t xml:space="preserve">Modelo de Projeto do </w:t>
      </w:r>
      <w:r>
        <w:rPr>
          <w:lang w:eastAsia="ar-SA"/>
        </w:rPr>
        <w:t>Artefato na Base de Dados</w:t>
      </w:r>
    </w:p>
    <w:p w:rsidR="00676A57" w:rsidRDefault="00676A57" w:rsidP="00480C9D">
      <w:pPr>
        <w:rPr>
          <w:lang w:eastAsia="ar-SA"/>
        </w:rPr>
      </w:pPr>
      <w:r>
        <w:rPr>
          <w:lang w:eastAsia="ar-SA"/>
        </w:rPr>
        <w:t>A</w:t>
      </w:r>
      <w:r w:rsidR="00D953D9">
        <w:rPr>
          <w:lang w:eastAsia="ar-SA"/>
        </w:rPr>
        <w:t xml:space="preserve">penas as informações de índice </w:t>
      </w:r>
      <w:r>
        <w:rPr>
          <w:lang w:eastAsia="ar-SA"/>
        </w:rPr>
        <w:t xml:space="preserve">e a presença do artefato na base </w:t>
      </w:r>
      <w:r w:rsidR="009A3AC9">
        <w:rPr>
          <w:lang w:eastAsia="ar-SA"/>
        </w:rPr>
        <w:t xml:space="preserve">de dados </w:t>
      </w:r>
      <w:r w:rsidR="00D953D9">
        <w:rPr>
          <w:lang w:eastAsia="ar-SA"/>
        </w:rPr>
        <w:t>não gara</w:t>
      </w:r>
      <w:r w:rsidR="000E4E37">
        <w:rPr>
          <w:lang w:eastAsia="ar-SA"/>
        </w:rPr>
        <w:t>n</w:t>
      </w:r>
      <w:r w:rsidR="00D953D9">
        <w:rPr>
          <w:lang w:eastAsia="ar-SA"/>
        </w:rPr>
        <w:t>tem que o artefato possa ser visualizado</w:t>
      </w:r>
      <w:r w:rsidR="00717378">
        <w:rPr>
          <w:lang w:eastAsia="ar-SA"/>
        </w:rPr>
        <w:t xml:space="preserve"> como na </w:t>
      </w:r>
      <w:r w:rsidR="00EF7993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936 \h </w:instrText>
      </w:r>
      <w:r w:rsidR="00EF7993">
        <w:rPr>
          <w:lang w:eastAsia="ar-SA"/>
        </w:rPr>
      </w:r>
      <w:r w:rsidR="00EF7993">
        <w:rPr>
          <w:lang w:eastAsia="ar-SA"/>
        </w:rPr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8</w:t>
      </w:r>
      <w:r w:rsidR="00EF7993">
        <w:rPr>
          <w:lang w:eastAsia="ar-SA"/>
        </w:rPr>
        <w:fldChar w:fldCharType="end"/>
      </w:r>
      <w:r w:rsidR="00717378">
        <w:rPr>
          <w:lang w:eastAsia="ar-SA"/>
        </w:rPr>
        <w:t xml:space="preserve">. </w:t>
      </w:r>
      <w:r>
        <w:rPr>
          <w:lang w:eastAsia="ar-SA"/>
        </w:rPr>
        <w:t xml:space="preserve">O Archiva diferencia a informação do artefato em si daquela que é </w:t>
      </w:r>
      <w:r w:rsidR="00717378">
        <w:rPr>
          <w:lang w:eastAsia="ar-SA"/>
        </w:rPr>
        <w:t>visualizada pela interfac</w:t>
      </w:r>
      <w:r w:rsidR="00717378" w:rsidRPr="00717378">
        <w:rPr>
          <w:lang w:eastAsia="ar-SA"/>
        </w:rPr>
        <w:t xml:space="preserve">e, </w:t>
      </w:r>
      <w:r w:rsidRPr="00717378">
        <w:rPr>
          <w:lang w:eastAsia="ar-SA"/>
        </w:rPr>
        <w:t>t</w:t>
      </w:r>
      <w:r>
        <w:rPr>
          <w:lang w:eastAsia="ar-SA"/>
        </w:rPr>
        <w:t>ratando-as de maneira separada</w:t>
      </w:r>
      <w:r w:rsidR="00C922AD">
        <w:rPr>
          <w:lang w:eastAsia="ar-SA"/>
        </w:rPr>
        <w:t xml:space="preserve">. </w:t>
      </w:r>
      <w:r w:rsidR="00717378">
        <w:rPr>
          <w:lang w:eastAsia="ar-SA"/>
        </w:rPr>
        <w:t xml:space="preserve">A representação </w:t>
      </w:r>
      <w:r w:rsidR="009A3AC9">
        <w:rPr>
          <w:lang w:eastAsia="ar-SA"/>
        </w:rPr>
        <w:t xml:space="preserve">das </w:t>
      </w:r>
      <w:r w:rsidR="00717378">
        <w:rPr>
          <w:lang w:eastAsia="ar-SA"/>
        </w:rPr>
        <w:t xml:space="preserve">informações </w:t>
      </w:r>
      <w:r w:rsidR="009A3AC9">
        <w:rPr>
          <w:lang w:eastAsia="ar-SA"/>
        </w:rPr>
        <w:t xml:space="preserve">visuais </w:t>
      </w:r>
      <w:r w:rsidR="00717378">
        <w:rPr>
          <w:lang w:eastAsia="ar-SA"/>
        </w:rPr>
        <w:t xml:space="preserve">do artefato é chamada modelo de projeto e também fica presente na base de dados. Entretanto, sua inserção ocorre num outro momento, já que o consumidor que a </w:t>
      </w:r>
      <w:r w:rsidR="004C6911">
        <w:rPr>
          <w:lang w:eastAsia="ar-SA"/>
        </w:rPr>
        <w:t>tratará não é da mesma classe daquela do RasConsumer.</w:t>
      </w:r>
    </w:p>
    <w:p w:rsidR="00BC1211" w:rsidRDefault="00676A57" w:rsidP="00480C9D">
      <w:pPr>
        <w:rPr>
          <w:lang w:eastAsia="ar-SA"/>
        </w:rPr>
      </w:pPr>
      <w:r>
        <w:rPr>
          <w:lang w:eastAsia="ar-SA"/>
        </w:rPr>
        <w:t xml:space="preserve">As informações do modelo de projeto são inseridas por consumidores de base de dados. </w:t>
      </w:r>
      <w:r w:rsidR="004F6A75">
        <w:rPr>
          <w:lang w:eastAsia="ar-SA"/>
        </w:rPr>
        <w:t>No Archiva, as informações</w:t>
      </w:r>
      <w:r w:rsidR="009A3AC9">
        <w:rPr>
          <w:lang w:eastAsia="ar-SA"/>
        </w:rPr>
        <w:t xml:space="preserve"> visuais do artefato são guardadas </w:t>
      </w:r>
      <w:r w:rsidR="004F6A75">
        <w:rPr>
          <w:lang w:eastAsia="ar-SA"/>
        </w:rPr>
        <w:t xml:space="preserve">pelo </w:t>
      </w:r>
      <w:r w:rsidR="009A3AC9">
        <w:rPr>
          <w:lang w:eastAsia="ar-SA"/>
        </w:rPr>
        <w:t xml:space="preserve">pom.xml. </w:t>
      </w:r>
      <w:r w:rsidR="00991F61">
        <w:rPr>
          <w:lang w:eastAsia="ar-SA"/>
        </w:rPr>
        <w:t>Este arquivo é, assim como o rasset.xml, um descritor para o artefato. Este descritor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>definido especialmente para a ferramenta Maven</w:t>
      </w:r>
      <w:r w:rsidR="004F6A75">
        <w:rPr>
          <w:lang w:eastAsia="ar-SA"/>
        </w:rPr>
        <w:t xml:space="preserve">, </w:t>
      </w:r>
      <w:r w:rsidR="00991F61">
        <w:rPr>
          <w:lang w:eastAsia="ar-SA"/>
        </w:rPr>
        <w:t xml:space="preserve">contém elementos semelhantes ao </w:t>
      </w:r>
      <w:r w:rsidR="00991F61">
        <w:rPr>
          <w:lang w:eastAsia="ar-SA"/>
        </w:rPr>
        <w:lastRenderedPageBreak/>
        <w:t xml:space="preserve">rasset.xml. </w:t>
      </w:r>
      <w:r w:rsidR="004C6911">
        <w:rPr>
          <w:lang w:eastAsia="ar-SA"/>
        </w:rPr>
        <w:t xml:space="preserve">Atualmente, no Archiva, </w:t>
      </w:r>
      <w:r>
        <w:rPr>
          <w:lang w:eastAsia="ar-SA"/>
        </w:rPr>
        <w:t>h</w:t>
      </w:r>
      <w:r w:rsidR="00C922AD">
        <w:rPr>
          <w:lang w:eastAsia="ar-SA"/>
        </w:rPr>
        <w:t xml:space="preserve">á um consumidor que verifica as informações do arquivo </w:t>
      </w:r>
      <w:r w:rsidR="00991F61">
        <w:rPr>
          <w:lang w:eastAsia="ar-SA"/>
        </w:rPr>
        <w:t xml:space="preserve">pom.xml </w:t>
      </w:r>
      <w:r w:rsidR="00C922AD">
        <w:rPr>
          <w:lang w:eastAsia="ar-SA"/>
        </w:rPr>
        <w:t>e coloca na base o seu respectivo modelo</w:t>
      </w:r>
      <w:r w:rsidR="004C6911">
        <w:rPr>
          <w:lang w:eastAsia="ar-SA"/>
        </w:rPr>
        <w:t xml:space="preserve"> de projeto</w:t>
      </w:r>
      <w:r w:rsidR="00C922AD">
        <w:rPr>
          <w:lang w:eastAsia="ar-SA"/>
        </w:rPr>
        <w:t>. Entretanto, não existe consumidor similar que realiz</w:t>
      </w:r>
      <w:r>
        <w:rPr>
          <w:lang w:eastAsia="ar-SA"/>
        </w:rPr>
        <w:t>e</w:t>
      </w:r>
      <w:r w:rsidR="00C922AD">
        <w:rPr>
          <w:lang w:eastAsia="ar-SA"/>
        </w:rPr>
        <w:t xml:space="preserve"> este processo para os </w:t>
      </w:r>
      <w:r w:rsidR="00991F61">
        <w:rPr>
          <w:lang w:eastAsia="ar-SA"/>
        </w:rPr>
        <w:t xml:space="preserve">descritores </w:t>
      </w:r>
      <w:r w:rsidR="00C922AD">
        <w:rPr>
          <w:lang w:eastAsia="ar-SA"/>
        </w:rPr>
        <w:t xml:space="preserve">RAS. </w:t>
      </w:r>
      <w:r w:rsidR="004E198C" w:rsidRPr="00C922AD">
        <w:rPr>
          <w:lang w:eastAsia="ar-SA"/>
        </w:rPr>
        <w:t>Portanto</w:t>
      </w:r>
      <w:r w:rsidR="004E198C">
        <w:rPr>
          <w:lang w:eastAsia="ar-SA"/>
        </w:rPr>
        <w:t xml:space="preserve">, uma vez </w:t>
      </w:r>
      <w:r>
        <w:rPr>
          <w:lang w:eastAsia="ar-SA"/>
        </w:rPr>
        <w:t xml:space="preserve">que o artefato esteja </w:t>
      </w:r>
      <w:r w:rsidR="004E198C">
        <w:rPr>
          <w:lang w:eastAsia="ar-SA"/>
        </w:rPr>
        <w:t>indexado</w:t>
      </w:r>
      <w:r>
        <w:rPr>
          <w:lang w:eastAsia="ar-SA"/>
        </w:rPr>
        <w:t xml:space="preserve"> e presente na base</w:t>
      </w:r>
      <w:r w:rsidR="004E198C">
        <w:rPr>
          <w:lang w:eastAsia="ar-SA"/>
        </w:rPr>
        <w:t xml:space="preserve">, é preciso que o modelo </w:t>
      </w:r>
      <w:r w:rsidR="00991F61">
        <w:rPr>
          <w:lang w:eastAsia="ar-SA"/>
        </w:rPr>
        <w:t xml:space="preserve">deste </w:t>
      </w:r>
      <w:r w:rsidR="004E198C">
        <w:rPr>
          <w:lang w:eastAsia="ar-SA"/>
        </w:rPr>
        <w:t xml:space="preserve">artefato </w:t>
      </w:r>
      <w:r w:rsidR="00C922AD">
        <w:rPr>
          <w:lang w:eastAsia="ar-SA"/>
        </w:rPr>
        <w:t xml:space="preserve">RAS </w:t>
      </w:r>
      <w:r w:rsidR="004E198C">
        <w:rPr>
          <w:lang w:eastAsia="ar-SA"/>
        </w:rPr>
        <w:t>esteja descrito da base de dados para que sua visualização seja correta.</w:t>
      </w:r>
    </w:p>
    <w:p w:rsidR="00E94C2A" w:rsidRDefault="00E94C2A" w:rsidP="006F45E9">
      <w:pPr>
        <w:pStyle w:val="CentralizadoSemRecuo"/>
      </w:pPr>
      <w:r>
        <w:object w:dxaOrig="13698" w:dyaOrig="8180">
          <v:shape id="_x0000_i1028" type="#_x0000_t75" style="width:424.55pt;height:235.7pt" o:ole="">
            <v:imagedata r:id="rId24" o:title=""/>
          </v:shape>
          <o:OLEObject Type="Embed" ProgID="Visio.Drawing.11" ShapeID="_x0000_i1028" DrawAspect="Content" ObjectID="_1306056280" r:id="rId25"/>
        </w:object>
      </w:r>
    </w:p>
    <w:p w:rsidR="00E94C2A" w:rsidRDefault="00E94C2A" w:rsidP="00E94C2A">
      <w:pPr>
        <w:pStyle w:val="Figuras"/>
        <w:rPr>
          <w:lang w:eastAsia="ar-SA"/>
        </w:rPr>
      </w:pPr>
      <w:bookmarkStart w:id="60" w:name="_Ref229458761"/>
      <w:bookmarkStart w:id="61" w:name="_Ref229458349"/>
      <w:bookmarkStart w:id="62" w:name="_Toc232187074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7</w:t>
        </w:r>
      </w:fldSimple>
      <w:bookmarkEnd w:id="60"/>
      <w:r>
        <w:t>: Representação UML para o RasDatabaseConsumer</w:t>
      </w:r>
      <w:bookmarkEnd w:id="61"/>
      <w:bookmarkEnd w:id="62"/>
    </w:p>
    <w:p w:rsidR="004E198C" w:rsidRDefault="004E198C" w:rsidP="00480C9D">
      <w:pPr>
        <w:rPr>
          <w:lang w:eastAsia="ar-SA"/>
        </w:rPr>
      </w:pPr>
      <w:r>
        <w:rPr>
          <w:lang w:eastAsia="ar-SA"/>
        </w:rPr>
        <w:t xml:space="preserve">Para inserirmos as informações do artefato corretamente na base de dados, é necessário construirmos um </w:t>
      </w:r>
      <w:r w:rsidR="00676A57">
        <w:rPr>
          <w:lang w:eastAsia="ar-SA"/>
        </w:rPr>
        <w:t xml:space="preserve">consumidor de artefatos não-processados, seguindo o mesmo princípio realizado pelo </w:t>
      </w:r>
      <w:r w:rsidR="00991F61">
        <w:rPr>
          <w:lang w:eastAsia="ar-SA"/>
        </w:rPr>
        <w:t>consumidor que processa o pom.xml  (</w:t>
      </w:r>
      <w:r w:rsidR="00991F61" w:rsidRPr="0028073E">
        <w:rPr>
          <w:b/>
          <w:lang w:eastAsia="ar-SA"/>
        </w:rPr>
        <w:t>ProjectModelToDatabaseConsumer</w:t>
      </w:r>
      <w:r w:rsidR="00991F61">
        <w:rPr>
          <w:lang w:eastAsia="ar-SA"/>
        </w:rPr>
        <w:t>)</w:t>
      </w:r>
      <w:r w:rsidR="00676A57">
        <w:rPr>
          <w:lang w:eastAsia="ar-SA"/>
        </w:rPr>
        <w:t>.</w:t>
      </w:r>
      <w:r>
        <w:rPr>
          <w:lang w:eastAsia="ar-SA"/>
        </w:rPr>
        <w:t xml:space="preserve"> </w:t>
      </w:r>
      <w:r w:rsidRPr="00E318CB">
        <w:rPr>
          <w:lang w:eastAsia="ar-SA"/>
        </w:rPr>
        <w:t xml:space="preserve">A execução deste </w:t>
      </w:r>
      <w:r w:rsidR="001E3A3F" w:rsidRPr="00E318CB">
        <w:rPr>
          <w:lang w:eastAsia="ar-SA"/>
        </w:rPr>
        <w:t xml:space="preserve">tipo de </w:t>
      </w:r>
      <w:r w:rsidRPr="00E318CB">
        <w:rPr>
          <w:lang w:eastAsia="ar-SA"/>
        </w:rPr>
        <w:t xml:space="preserve">consumidor é disparada </w:t>
      </w:r>
      <w:r w:rsidR="00465410" w:rsidRPr="00E318CB">
        <w:rPr>
          <w:lang w:eastAsia="ar-SA"/>
        </w:rPr>
        <w:t xml:space="preserve">pela ação </w:t>
      </w:r>
      <w:r w:rsidRPr="00E318CB">
        <w:rPr>
          <w:lang w:eastAsia="ar-SA"/>
        </w:rPr>
        <w:t xml:space="preserve">de </w:t>
      </w:r>
      <w:r w:rsidR="00E318CB" w:rsidRPr="00E318CB">
        <w:rPr>
          <w:lang w:eastAsia="ar-SA"/>
        </w:rPr>
        <w:t>varredura</w:t>
      </w:r>
      <w:r w:rsidRPr="00E318CB">
        <w:rPr>
          <w:lang w:eastAsia="ar-SA"/>
        </w:rPr>
        <w:t xml:space="preserve"> de base de dados.</w:t>
      </w:r>
      <w:r>
        <w:rPr>
          <w:lang w:eastAsia="ar-SA"/>
        </w:rPr>
        <w:t xml:space="preserve"> Na </w:t>
      </w:r>
      <w:r w:rsidR="00EF7993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761 \h </w:instrText>
      </w:r>
      <w:r w:rsidR="00EF7993">
        <w:rPr>
          <w:lang w:eastAsia="ar-SA"/>
        </w:rPr>
      </w:r>
      <w:r w:rsidR="00EF7993">
        <w:rPr>
          <w:lang w:eastAsia="ar-SA"/>
        </w:rPr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7</w:t>
      </w:r>
      <w:r w:rsidR="00EF7993">
        <w:rPr>
          <w:lang w:eastAsia="ar-SA"/>
        </w:rPr>
        <w:fldChar w:fldCharType="end"/>
      </w:r>
      <w:r w:rsidR="00991F61">
        <w:rPr>
          <w:lang w:eastAsia="ar-SA"/>
        </w:rPr>
        <w:t xml:space="preserve">, o consumidor que processará as informações do modelo RAS </w:t>
      </w:r>
      <w:r>
        <w:rPr>
          <w:lang w:eastAsia="ar-SA"/>
        </w:rPr>
        <w:t xml:space="preserve">está representado pelo elemento </w:t>
      </w:r>
      <w:r w:rsidRPr="0028073E">
        <w:rPr>
          <w:b/>
          <w:lang w:eastAsia="ar-SA"/>
        </w:rPr>
        <w:t>RasDatabaseConsumer</w:t>
      </w:r>
      <w:r>
        <w:rPr>
          <w:lang w:eastAsia="ar-SA"/>
        </w:rPr>
        <w:t>.</w:t>
      </w:r>
    </w:p>
    <w:p w:rsidR="00991F61" w:rsidRPr="00991F61" w:rsidRDefault="00991F61" w:rsidP="00480C9D">
      <w:pPr>
        <w:rPr>
          <w:lang w:eastAsia="ar-SA"/>
        </w:rPr>
      </w:pPr>
      <w:r>
        <w:rPr>
          <w:lang w:eastAsia="ar-SA"/>
        </w:rPr>
        <w:t xml:space="preserve">A ação de scanning não é executada imediatamente. Quando requisitada, a mesma entra em uma fila de execução, e aguarda um disparador temporal. No </w:t>
      </w:r>
      <w:r w:rsidR="00EF7993">
        <w:rPr>
          <w:lang w:eastAsia="ar-SA"/>
        </w:rPr>
        <w:fldChar w:fldCharType="begin"/>
      </w:r>
      <w:r w:rsidR="00325B1B">
        <w:rPr>
          <w:lang w:eastAsia="ar-SA"/>
        </w:rPr>
        <w:instrText xml:space="preserve"> REF _Ref229458761 \h </w:instrText>
      </w:r>
      <w:r w:rsidR="00EF7993">
        <w:rPr>
          <w:lang w:eastAsia="ar-SA"/>
        </w:rPr>
      </w:r>
      <w:r w:rsidR="00EF7993">
        <w:rPr>
          <w:lang w:eastAsia="ar-SA"/>
        </w:rPr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7</w:t>
      </w:r>
      <w:r w:rsidR="00EF7993">
        <w:rPr>
          <w:lang w:eastAsia="ar-SA"/>
        </w:rPr>
        <w:fldChar w:fldCharType="end"/>
      </w:r>
      <w:r>
        <w:rPr>
          <w:lang w:eastAsia="ar-SA"/>
        </w:rPr>
        <w:t xml:space="preserve">, a classe que executa efetivamente a atualização da base de dados é a </w:t>
      </w:r>
      <w:r w:rsidRPr="0028073E">
        <w:rPr>
          <w:b/>
          <w:lang w:eastAsia="ar-SA"/>
        </w:rPr>
        <w:t>ArchivaDatabaseUpdateTaskExecutor</w:t>
      </w:r>
      <w:r>
        <w:rPr>
          <w:lang w:eastAsia="ar-SA"/>
        </w:rPr>
        <w:t xml:space="preserve">. Ela chama o método </w:t>
      </w:r>
      <w:r w:rsidRPr="0028073E">
        <w:rPr>
          <w:b/>
          <w:lang w:eastAsia="ar-SA"/>
        </w:rPr>
        <w:t>updateAllUnprocessed</w:t>
      </w:r>
      <w:r>
        <w:rPr>
          <w:lang w:eastAsia="ar-SA"/>
        </w:rPr>
        <w:t xml:space="preserve"> da classe </w:t>
      </w:r>
      <w:r w:rsidRPr="0028073E">
        <w:rPr>
          <w:b/>
          <w:lang w:eastAsia="ar-SA"/>
        </w:rPr>
        <w:t>JdoDatabaseUpdater</w:t>
      </w:r>
      <w:r>
        <w:rPr>
          <w:lang w:eastAsia="ar-SA"/>
        </w:rPr>
        <w:t xml:space="preserve">, que novamente, se utilizando do </w:t>
      </w:r>
      <w:r w:rsidRPr="00991F61">
        <w:rPr>
          <w:i/>
          <w:lang w:eastAsia="ar-SA"/>
        </w:rPr>
        <w:t>Chain of Responsability</w:t>
      </w:r>
      <w:r>
        <w:rPr>
          <w:lang w:eastAsia="ar-SA"/>
        </w:rPr>
        <w:t>, chama os respectivos métodos de execução dos consumidores para cada arquivo novo da base.</w:t>
      </w:r>
    </w:p>
    <w:p w:rsidR="007B70F3" w:rsidRPr="007B70F3" w:rsidRDefault="004C6911" w:rsidP="006E785D">
      <w:r>
        <w:rPr>
          <w:lang w:eastAsia="ar-SA"/>
        </w:rPr>
        <w:t xml:space="preserve">Embora seja um consumidor diferente do </w:t>
      </w:r>
      <w:r w:rsidRPr="0028073E">
        <w:rPr>
          <w:b/>
          <w:lang w:eastAsia="ar-SA"/>
        </w:rPr>
        <w:t>RasConsumer</w:t>
      </w:r>
      <w:r>
        <w:rPr>
          <w:lang w:eastAsia="ar-SA"/>
        </w:rPr>
        <w:t xml:space="preserve">, </w:t>
      </w:r>
      <w:r w:rsidR="005F7C28">
        <w:rPr>
          <w:lang w:eastAsia="ar-SA"/>
        </w:rPr>
        <w:t xml:space="preserve">o </w:t>
      </w:r>
      <w:r w:rsidR="005F7C28" w:rsidRPr="0028073E">
        <w:rPr>
          <w:b/>
          <w:lang w:eastAsia="ar-SA"/>
        </w:rPr>
        <w:t>RasDatabaseConsumer</w:t>
      </w:r>
      <w:r>
        <w:rPr>
          <w:lang w:eastAsia="ar-SA"/>
        </w:rPr>
        <w:t xml:space="preserve"> utiliza a mesma classe para extração temporária do rasset.xml do artefato RAS. </w:t>
      </w:r>
    </w:p>
    <w:p w:rsidR="004552CC" w:rsidRPr="004552CC" w:rsidRDefault="004552CC" w:rsidP="00480C9D">
      <w:pPr>
        <w:rPr>
          <w:lang w:eastAsia="ar-SA"/>
        </w:rPr>
      </w:pPr>
      <w:r>
        <w:rPr>
          <w:lang w:eastAsia="ar-SA"/>
        </w:rPr>
        <w:t xml:space="preserve">O </w:t>
      </w:r>
      <w:r w:rsidRPr="0028073E">
        <w:rPr>
          <w:b/>
          <w:lang w:eastAsia="ar-SA"/>
        </w:rPr>
        <w:t>RasDatabaseConsumer</w:t>
      </w:r>
      <w:r>
        <w:rPr>
          <w:lang w:eastAsia="ar-SA"/>
        </w:rPr>
        <w:t xml:space="preserve"> busca as informações relevantes do rasset.xml e, utilizando o mapeamento definido na</w:t>
      </w:r>
      <w:r w:rsidR="0028073E">
        <w:rPr>
          <w:lang w:eastAsia="ar-SA"/>
        </w:rPr>
        <w:t xml:space="preserve"> </w:t>
      </w:r>
      <w:r w:rsidR="00EF7993">
        <w:rPr>
          <w:lang w:eastAsia="ar-SA"/>
        </w:rPr>
        <w:fldChar w:fldCharType="begin"/>
      </w:r>
      <w:r w:rsidR="0028073E">
        <w:rPr>
          <w:lang w:eastAsia="ar-SA"/>
        </w:rPr>
        <w:instrText xml:space="preserve"> REF _Ref229546919 \h </w:instrText>
      </w:r>
      <w:r w:rsidR="00EF7993">
        <w:rPr>
          <w:lang w:eastAsia="ar-SA"/>
        </w:rPr>
      </w:r>
      <w:r w:rsidR="00EF7993">
        <w:rPr>
          <w:lang w:eastAsia="ar-SA"/>
        </w:rPr>
        <w:fldChar w:fldCharType="separate"/>
      </w:r>
      <w:r w:rsidR="001B3CEE">
        <w:t xml:space="preserve">Tabel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</w:t>
      </w:r>
      <w:r w:rsidR="00EF7993">
        <w:rPr>
          <w:lang w:eastAsia="ar-SA"/>
        </w:rPr>
        <w:fldChar w:fldCharType="end"/>
      </w:r>
      <w:r>
        <w:rPr>
          <w:lang w:eastAsia="ar-SA"/>
        </w:rPr>
        <w:t xml:space="preserve">, cria um </w:t>
      </w:r>
      <w:r w:rsidRPr="00FF6644">
        <w:rPr>
          <w:b/>
          <w:lang w:eastAsia="ar-SA"/>
        </w:rPr>
        <w:t>ArchivaProjectModel</w:t>
      </w:r>
      <w:r>
        <w:rPr>
          <w:lang w:eastAsia="ar-SA"/>
        </w:rPr>
        <w:t xml:space="preserve"> para acomodar as informações do artefato RAS. Em seguida, ele se utiliza da classe </w:t>
      </w:r>
      <w:r w:rsidRPr="00FF6644">
        <w:rPr>
          <w:b/>
          <w:lang w:eastAsia="ar-SA"/>
        </w:rPr>
        <w:t>JdoProjectModel</w:t>
      </w:r>
      <w:r>
        <w:rPr>
          <w:i/>
          <w:lang w:eastAsia="ar-SA"/>
        </w:rPr>
        <w:t xml:space="preserve"> </w:t>
      </w:r>
      <w:r>
        <w:rPr>
          <w:lang w:eastAsia="ar-SA"/>
        </w:rPr>
        <w:t xml:space="preserve"> para salvar este modelo de projeto na base de dados.</w:t>
      </w:r>
    </w:p>
    <w:p w:rsidR="00A85640" w:rsidRDefault="00A85640" w:rsidP="00A85640">
      <w:pPr>
        <w:pStyle w:val="Ttulo3"/>
      </w:pPr>
      <w:bookmarkStart w:id="63" w:name="_Toc232050252"/>
      <w:bookmarkStart w:id="64" w:name="_Ref232181438"/>
      <w:bookmarkStart w:id="65" w:name="_Ref232183119"/>
      <w:r>
        <w:lastRenderedPageBreak/>
        <w:t xml:space="preserve">Adaptação </w:t>
      </w:r>
      <w:r w:rsidR="005830AC">
        <w:t xml:space="preserve">para </w:t>
      </w:r>
      <w:r>
        <w:t>Apresentação dos Resultados</w:t>
      </w:r>
      <w:bookmarkEnd w:id="63"/>
      <w:bookmarkEnd w:id="64"/>
      <w:bookmarkEnd w:id="65"/>
    </w:p>
    <w:p w:rsidR="00A85640" w:rsidRDefault="009C4415" w:rsidP="00A85640">
      <w:r>
        <w:t xml:space="preserve">A apresentação dos resultados na tela do Archiva não é necessariamente um requisito para atender à especificação RAS. Entretanto, num ambiente de suporte a reuso, </w:t>
      </w:r>
      <w:r w:rsidR="00255CBF">
        <w:t xml:space="preserve">para que o reuso aconteça </w:t>
      </w:r>
      <w:r>
        <w:t>é necessário que os desenvolvedores tenham uma forma de pesquisar e verificar informações sobre esses artefatos presentes no repositório</w:t>
      </w:r>
      <w:r w:rsidR="00FD0E99">
        <w:t xml:space="preserve">. Ainda, por se tratar de uma ferramenta já presente no mercado, é importante manter a consistência das visualizações nela </w:t>
      </w:r>
      <w:r w:rsidR="004552CC">
        <w:t>presentes</w:t>
      </w:r>
      <w:r w:rsidR="00FD0E99">
        <w:t>. Portanto, foi necessário que tornássemos a interface com o usuário do Archiva ciente do formato de arquivo especificado pela RAS.</w:t>
      </w:r>
    </w:p>
    <w:p w:rsidR="003F0471" w:rsidRDefault="003F0471" w:rsidP="003F0471">
      <w:pPr>
        <w:keepNext/>
      </w:pPr>
      <w:r>
        <w:rPr>
          <w:noProof/>
        </w:rPr>
        <w:drawing>
          <wp:inline distT="0" distB="0" distL="0" distR="0">
            <wp:extent cx="4953000" cy="2486025"/>
            <wp:effectExtent l="19050" t="0" r="0" b="0"/>
            <wp:docPr id="10" name="Imagem 11" descr="ArchivaShowArtifa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ArchivaShowArtifact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0471" w:rsidRDefault="003F0471" w:rsidP="003F0471">
      <w:pPr>
        <w:pStyle w:val="Figuras"/>
      </w:pPr>
      <w:bookmarkStart w:id="66" w:name="_Ref229458936"/>
      <w:bookmarkStart w:id="67" w:name="_Ref229459005"/>
      <w:bookmarkStart w:id="68" w:name="_Toc232187075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8</w:t>
        </w:r>
      </w:fldSimple>
      <w:bookmarkEnd w:id="66"/>
      <w:r>
        <w:t>: Tela de visualização de artefato JUnit do Archiva</w:t>
      </w:r>
      <w:bookmarkEnd w:id="67"/>
      <w:bookmarkEnd w:id="68"/>
    </w:p>
    <w:p w:rsidR="00FD0E99" w:rsidRDefault="00FD0E99" w:rsidP="00A85640">
      <w:r>
        <w:t xml:space="preserve">Na </w:t>
      </w:r>
      <w:r w:rsidR="00EF7993">
        <w:fldChar w:fldCharType="begin"/>
      </w:r>
      <w:r w:rsidR="00325B1B">
        <w:instrText xml:space="preserve"> REF _Ref229458936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8</w:t>
      </w:r>
      <w:r w:rsidR="00EF7993">
        <w:fldChar w:fldCharType="end"/>
      </w:r>
      <w:r>
        <w:t xml:space="preserve"> podemos visualizar o artefato </w:t>
      </w:r>
      <w:r w:rsidR="003F0471">
        <w:t xml:space="preserve">Java </w:t>
      </w:r>
      <w:r>
        <w:t>JUnit</w:t>
      </w:r>
      <w:r w:rsidR="00845CED">
        <w:t>. São mostradas na tela principal as informações do artefato</w:t>
      </w:r>
      <w:r w:rsidR="00255CBF">
        <w:t>,</w:t>
      </w:r>
      <w:r w:rsidR="00845CED">
        <w:t xml:space="preserve"> como </w:t>
      </w:r>
      <w:r w:rsidR="00255CBF">
        <w:t>identificador</w:t>
      </w:r>
      <w:r w:rsidR="00845CED">
        <w:t xml:space="preserve"> e versão, bem como uma breve descrição. Na caixa flutuante à direita temos os links para recuperar o artefato e o</w:t>
      </w:r>
      <w:r w:rsidR="00191629">
        <w:t xml:space="preserve"> </w:t>
      </w:r>
      <w:r w:rsidR="00845CED">
        <w:t xml:space="preserve">seu arquivo descritor. </w:t>
      </w:r>
    </w:p>
    <w:p w:rsidR="00845CED" w:rsidRDefault="00845CED" w:rsidP="00A85640">
      <w:r>
        <w:t xml:space="preserve">A interface com o usuário do Archiva consegue fornecer essas informações porque possui uma forma de ler o descritor deste arquivo presente no repositório. </w:t>
      </w:r>
      <w:r w:rsidR="003F0471">
        <w:t xml:space="preserve">Na verdade, a interface lê as informações do descritor da base de dados. </w:t>
      </w:r>
      <w:r w:rsidR="00255CBF">
        <w:t xml:space="preserve">Este descritor é o pom.xml, como abordado anteriormente. </w:t>
      </w:r>
      <w:r>
        <w:t xml:space="preserve">Assim, </w:t>
      </w:r>
      <w:r w:rsidR="00255CBF">
        <w:t xml:space="preserve">a </w:t>
      </w:r>
      <w:r w:rsidR="00EF7993">
        <w:fldChar w:fldCharType="begin"/>
      </w:r>
      <w:r w:rsidR="00325B1B">
        <w:instrText xml:space="preserve"> REF _Ref229458936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8</w:t>
      </w:r>
      <w:r w:rsidR="00EF7993">
        <w:fldChar w:fldCharType="end"/>
      </w:r>
      <w:r w:rsidR="00325B1B">
        <w:t xml:space="preserve"> </w:t>
      </w:r>
      <w:r w:rsidR="00255CBF">
        <w:t xml:space="preserve">apresenta, na verdade, </w:t>
      </w:r>
      <w:r>
        <w:t>uma representação deste descritor.</w:t>
      </w:r>
    </w:p>
    <w:p w:rsidR="003F0471" w:rsidRDefault="00845CED" w:rsidP="003F0471">
      <w:r>
        <w:t xml:space="preserve">Para que o arquivo RAS seja visualizado corretamente, é necessário </w:t>
      </w:r>
      <w:r w:rsidR="00255CBF">
        <w:t xml:space="preserve">que o Archiva procure por pelo seu descritor. Como o construímos na </w:t>
      </w:r>
      <w:r w:rsidR="00ED67CC">
        <w:t>subseção</w:t>
      </w:r>
      <w:r w:rsidR="00255CBF">
        <w:t xml:space="preserve"> anterior, agora temos de fazer o Archiva encontrá-lo corretamente.</w:t>
      </w:r>
      <w:r w:rsidR="003F0471" w:rsidRPr="003F0471">
        <w:t xml:space="preserve"> </w:t>
      </w:r>
    </w:p>
    <w:p w:rsidR="003F0471" w:rsidRDefault="003F0471" w:rsidP="003F0471">
      <w:r>
        <w:t xml:space="preserve">A busca do descritor está associada à busca do artefato em si. Esta é iniciada por uma ação na interface com o usuário do Archiva. A partir da opção </w:t>
      </w:r>
      <w:r>
        <w:rPr>
          <w:i/>
        </w:rPr>
        <w:t>Browse</w:t>
      </w:r>
      <w:r>
        <w:t xml:space="preserve">, é mostrado ao usuário uma opção de navegação. A navegação através do repositório inicia-se pela escolha do </w:t>
      </w:r>
      <w:r>
        <w:rPr>
          <w:i/>
        </w:rPr>
        <w:t>group id</w:t>
      </w:r>
      <w:r>
        <w:t xml:space="preserve"> do artefato. Em seguida, o usuário escolhe o </w:t>
      </w:r>
      <w:r>
        <w:rPr>
          <w:i/>
        </w:rPr>
        <w:t>artifact id</w:t>
      </w:r>
      <w:r>
        <w:t xml:space="preserve"> do artefato que deseja ver. Em última instância, o usuário é apresentado com as opções de versão daquele artefato. Um exemplo desde fluxo é apresentado pela </w:t>
      </w:r>
      <w:r w:rsidR="00EF7993">
        <w:fldChar w:fldCharType="begin"/>
      </w:r>
      <w:r>
        <w:instrText xml:space="preserve"> REF _Ref229459209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9</w:t>
      </w:r>
      <w:r w:rsidR="00EF7993">
        <w:fldChar w:fldCharType="end"/>
      </w:r>
    </w:p>
    <w:p w:rsidR="005D5C49" w:rsidRDefault="00A46DCD" w:rsidP="006F45E9">
      <w:pPr>
        <w:pStyle w:val="CentralizadoSemRecuo"/>
      </w:pPr>
      <w:r>
        <w:rPr>
          <w:noProof/>
        </w:rPr>
        <w:lastRenderedPageBreak/>
        <w:drawing>
          <wp:inline distT="0" distB="0" distL="0" distR="0">
            <wp:extent cx="4933950" cy="2886075"/>
            <wp:effectExtent l="19050" t="0" r="0" b="0"/>
            <wp:docPr id="12" name="Imagem 12" descr="ArchivaBrowseArtifa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ArchivaBrowseArtifact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5C49" w:rsidRPr="005D5C49" w:rsidRDefault="005D5C49" w:rsidP="005D5C49">
      <w:pPr>
        <w:pStyle w:val="Figuras"/>
      </w:pPr>
      <w:bookmarkStart w:id="69" w:name="_Ref229459209"/>
      <w:bookmarkStart w:id="70" w:name="_Toc232187076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9</w:t>
        </w:r>
      </w:fldSimple>
      <w:bookmarkEnd w:id="69"/>
      <w:r>
        <w:t>: Navegação pelos artefatos do repositório</w:t>
      </w:r>
      <w:bookmarkEnd w:id="70"/>
    </w:p>
    <w:p w:rsidR="004D42DD" w:rsidRDefault="004D42DD" w:rsidP="004D42DD">
      <w:r>
        <w:t>Outro tipo de busca onde o usuário informa palavras chaves também é possível através da opção Search. Esta, entretanto, é explicada mais adiante no texto.</w:t>
      </w:r>
    </w:p>
    <w:p w:rsidR="00255CBF" w:rsidRDefault="00AA0676" w:rsidP="00AA0676">
      <w:r>
        <w:t xml:space="preserve">Quando o usuário seleciona uma versão, a classe </w:t>
      </w:r>
      <w:r w:rsidRPr="00B81229">
        <w:rPr>
          <w:b/>
        </w:rPr>
        <w:t>ShowArtifactAction</w:t>
      </w:r>
      <w:r>
        <w:t xml:space="preserve"> </w:t>
      </w:r>
      <w:r w:rsidR="00960DD4">
        <w:t xml:space="preserve">do Archiva </w:t>
      </w:r>
      <w:r>
        <w:t xml:space="preserve">é ativada e busca as informações relativas ao modelo de projeto do artefato. </w:t>
      </w:r>
      <w:r w:rsidR="00255CBF">
        <w:t xml:space="preserve">A </w:t>
      </w:r>
      <w:r w:rsidR="00EF7993">
        <w:fldChar w:fldCharType="begin"/>
      </w:r>
      <w:r w:rsidR="00325B1B">
        <w:instrText xml:space="preserve"> REF _Ref229459226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0</w:t>
      </w:r>
      <w:r w:rsidR="00EF7993">
        <w:fldChar w:fldCharType="end"/>
      </w:r>
      <w:r w:rsidR="00255CBF">
        <w:t xml:space="preserve"> mostra um diagrama que representa a relação existente entre </w:t>
      </w:r>
      <w:r w:rsidR="007837AC">
        <w:t>os participantes</w:t>
      </w:r>
      <w:r w:rsidR="00255CBF">
        <w:t xml:space="preserve"> deste processo.</w:t>
      </w:r>
    </w:p>
    <w:p w:rsidR="00960DD4" w:rsidRDefault="00960DD4" w:rsidP="00960DD4">
      <w:r>
        <w:t xml:space="preserve">Sendo o Archiva uma interface para repositório Maven, é razoável supor que ela está preparada para mostrar informações apenas daqueles artefatos que possuem o arquivo descritor do Maven (o pom.xml). A classe responsável por enviar as informações do modelo de projeto à interface com o usuário do Archiva é a </w:t>
      </w:r>
      <w:r w:rsidRPr="00B81229">
        <w:rPr>
          <w:b/>
        </w:rPr>
        <w:t>ShowArtifactAction</w:t>
      </w:r>
      <w:r>
        <w:t xml:space="preserve">. Esta classe utiliza-se de um método da classe </w:t>
      </w:r>
      <w:r w:rsidRPr="00C13C37">
        <w:rPr>
          <w:b/>
        </w:rPr>
        <w:t>DefaultRepositoryBrowsing</w:t>
      </w:r>
      <w:r>
        <w:t xml:space="preserve"> para procurar o artefato. O processo feito para achar tal modelo de projeto é, em primeiro lugar, encontrar o modelo de artefato </w:t>
      </w:r>
      <w:r>
        <w:rPr>
          <w:i/>
        </w:rPr>
        <w:t>pom</w:t>
      </w:r>
      <w:r>
        <w:t xml:space="preserve"> associado com o artefato do qual se quer obter o modelo de projeto. Atualmente, se este artefato não é encontrado, a exibição do arquivo é abortada e o usuário vê uma página de erro.</w:t>
      </w:r>
    </w:p>
    <w:p w:rsidR="005D5C49" w:rsidRDefault="005D5C49" w:rsidP="006F45E9">
      <w:pPr>
        <w:pStyle w:val="CentralizadoSemRecuo"/>
      </w:pPr>
      <w:r>
        <w:object w:dxaOrig="12119" w:dyaOrig="5521">
          <v:shape id="_x0000_i1029" type="#_x0000_t75" style="width:424.55pt;height:193.6pt" o:ole="">
            <v:imagedata r:id="rId28" o:title=""/>
          </v:shape>
          <o:OLEObject Type="Embed" ProgID="Visio.Drawing.11" ShapeID="_x0000_i1029" DrawAspect="Content" ObjectID="_1306056281" r:id="rId29"/>
        </w:object>
      </w:r>
    </w:p>
    <w:p w:rsidR="005D5C49" w:rsidRPr="00EA2CEC" w:rsidRDefault="005D5C49" w:rsidP="005D5C49">
      <w:pPr>
        <w:pStyle w:val="Figuras"/>
      </w:pPr>
      <w:bookmarkStart w:id="71" w:name="_Ref229459226"/>
      <w:bookmarkStart w:id="72" w:name="_Toc232187077"/>
      <w:r>
        <w:lastRenderedPageBreak/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10</w:t>
        </w:r>
      </w:fldSimple>
      <w:bookmarkEnd w:id="71"/>
      <w:r>
        <w:t>: Relação entre elementos de visualização do modelo de projeto.</w:t>
      </w:r>
      <w:bookmarkEnd w:id="72"/>
    </w:p>
    <w:p w:rsidR="00E41188" w:rsidRDefault="00E41188" w:rsidP="00A85640">
      <w:r>
        <w:t xml:space="preserve">Para que a visualização do artefato RAS seja completa, é necessário alterarmos </w:t>
      </w:r>
      <w:r w:rsidRPr="00C13C37">
        <w:rPr>
          <w:b/>
        </w:rPr>
        <w:t>DefaultRepositoryBrowsing</w:t>
      </w:r>
      <w:r>
        <w:t xml:space="preserve"> para que busque as informações de modelo de projeto de artefatos RAS </w:t>
      </w:r>
      <w:r w:rsidR="00960DD4">
        <w:t xml:space="preserve">condicionalmente à existência de informação POM sobre o artefato. Quando esta não existe, devemos procurar pelas informações RAS do artefato. </w:t>
      </w:r>
      <w:r w:rsidR="00A220D1">
        <w:t xml:space="preserve">Afinal, essas informações foram colocadas na base de dados, mas sobre um </w:t>
      </w:r>
      <w:r w:rsidR="00A220D1">
        <w:rPr>
          <w:i/>
        </w:rPr>
        <w:t>packaging</w:t>
      </w:r>
      <w:r w:rsidR="00A220D1">
        <w:t xml:space="preserve"> diferente – um </w:t>
      </w:r>
      <w:r w:rsidR="00A220D1">
        <w:rPr>
          <w:i/>
        </w:rPr>
        <w:t>packaging</w:t>
      </w:r>
      <w:r w:rsidR="00A220D1">
        <w:t xml:space="preserve"> RAS.</w:t>
      </w:r>
      <w:r w:rsidR="00C651A6">
        <w:t xml:space="preserve"> </w:t>
      </w:r>
      <w:r w:rsidR="00102572">
        <w:t xml:space="preserve">A mudança necessária é pesquisar os artefatos com o </w:t>
      </w:r>
      <w:r w:rsidR="00102572" w:rsidRPr="00680789">
        <w:rPr>
          <w:i/>
        </w:rPr>
        <w:t>packaging</w:t>
      </w:r>
      <w:r w:rsidR="00102572">
        <w:t xml:space="preserve"> “ras” </w:t>
      </w:r>
      <w:r w:rsidR="00680789">
        <w:t xml:space="preserve">caso não seja encontrada nenhuma instância com o </w:t>
      </w:r>
      <w:r w:rsidR="00680789" w:rsidRPr="00680789">
        <w:rPr>
          <w:i/>
        </w:rPr>
        <w:t>packaging</w:t>
      </w:r>
      <w:r w:rsidR="00680789">
        <w:t xml:space="preserve"> “pom”.</w:t>
      </w:r>
    </w:p>
    <w:p w:rsidR="00A85640" w:rsidRDefault="00614A67" w:rsidP="00A85640">
      <w:pPr>
        <w:pStyle w:val="Ttulo3"/>
      </w:pPr>
      <w:bookmarkStart w:id="73" w:name="_Toc232050253"/>
      <w:r>
        <w:t>Recuperação e Pesquisa de Artefatos no Archiva</w:t>
      </w:r>
      <w:bookmarkEnd w:id="73"/>
    </w:p>
    <w:p w:rsidR="00943155" w:rsidRPr="00943155" w:rsidRDefault="00943155" w:rsidP="00FD525A">
      <w:r>
        <w:t>Recuperação e Pesquisa de artefatos são funções que o Archiva já possui. No que diz respeito à recuperação de artefatos, podemos dizer que nenhuma alteração no Archiva é necessária, pois a URL fornecida já é tratada e devolve o artefato em si. Portanto, apenas precisamos nos preocupar com a pesquisa. Para esta, precisamos processar as requisições conforme a seção 9 da especificação RAS.</w:t>
      </w:r>
    </w:p>
    <w:p w:rsidR="0047014B" w:rsidRDefault="00960DD4" w:rsidP="00FD525A">
      <w:r>
        <w:t xml:space="preserve">São duas as operações de pesquisa a serem </w:t>
      </w:r>
      <w:r w:rsidR="00943155">
        <w:t>inseridas no Archiva</w:t>
      </w:r>
      <w:r>
        <w:t xml:space="preserve">. A primeira delas, </w:t>
      </w:r>
      <w:r w:rsidRPr="00960DD4">
        <w:rPr>
          <w:i/>
        </w:rPr>
        <w:t>SearchByKeyword</w:t>
      </w:r>
      <w:r w:rsidR="00A24791">
        <w:t>,</w:t>
      </w:r>
      <w:r>
        <w:t xml:space="preserve"> é responsável por exibir uma lista de artefatos RAS disponíveis</w:t>
      </w:r>
      <w:r w:rsidR="00A24791">
        <w:t xml:space="preserve"> recebendo como entradas palavras-chave</w:t>
      </w:r>
      <w:r>
        <w:t xml:space="preserve">. </w:t>
      </w:r>
      <w:r w:rsidR="00A24791">
        <w:t xml:space="preserve">A segunda, </w:t>
      </w:r>
      <w:r w:rsidR="00A24791">
        <w:rPr>
          <w:i/>
        </w:rPr>
        <w:t>SearchByLogicalPath</w:t>
      </w:r>
      <w:r w:rsidR="00A24791">
        <w:t xml:space="preserve">, deve retornar os artefatos disponíveis através de um caminho lógico para os arquivos.  </w:t>
      </w:r>
      <w:r w:rsidR="0043667F" w:rsidRPr="00960DD4">
        <w:t>Ambas</w:t>
      </w:r>
      <w:r w:rsidR="0043667F">
        <w:t xml:space="preserve"> as</w:t>
      </w:r>
      <w:r w:rsidR="0088015A">
        <w:t xml:space="preserve"> operações terão de ser implementadas no Archiva através de </w:t>
      </w:r>
      <w:r w:rsidR="003C7D7F">
        <w:t xml:space="preserve">Java </w:t>
      </w:r>
      <w:r w:rsidR="0088015A">
        <w:t>Servlets.</w:t>
      </w:r>
      <w:r w:rsidR="003C7D7F">
        <w:t xml:space="preserve"> Esta tecnologia provê desenvolvedores com um mecanismo simples e consistente para estender a funcionalidade de um servidor Web e para acessar sistemas de negócios existentes.</w:t>
      </w:r>
    </w:p>
    <w:p w:rsidR="00DB1DA5" w:rsidRDefault="0088015A" w:rsidP="00FD525A">
      <w:r>
        <w:t xml:space="preserve"> </w:t>
      </w:r>
      <w:r w:rsidR="00DB1DA5" w:rsidRPr="0047014B">
        <w:rPr>
          <w:highlight w:val="yellow"/>
        </w:rPr>
        <w:t>[http://java.sun.com/products/servlet/]</w:t>
      </w:r>
    </w:p>
    <w:p w:rsidR="00943155" w:rsidRDefault="00943155" w:rsidP="00943155">
      <w:pPr>
        <w:pStyle w:val="Ttulo4"/>
      </w:pPr>
      <w:r>
        <w:t>A Pesquisa no Archiva</w:t>
      </w:r>
    </w:p>
    <w:p w:rsidR="00B57051" w:rsidRDefault="002537DB" w:rsidP="00B57051">
      <w:r>
        <w:t xml:space="preserve">A pesquisa de artefatos no Archiva está implementada através de um formulário na interface com o usuário. A partir do menu inicial, o usuário pode escolher a opção “Search” e informar, no campo que aparece na tela, valores de pesquisa. A confirmação da ação aciona a classe SearchAction do Archiva, que faz  a pesquisa do artefato e retorna as informações sobre ele. </w:t>
      </w:r>
    </w:p>
    <w:p w:rsidR="00B57051" w:rsidRDefault="00B57051" w:rsidP="00B57051">
      <w:r>
        <w:t xml:space="preserve">A especificação RAS não define uma formatação para o retorno dos resultados, apenas o que eles devem conter. Decidimos representar os dados de retorno usando XML, já que este padrão é largamente aceito e independente de plataforma, muito comum para especificação de descritores. </w:t>
      </w:r>
    </w:p>
    <w:p w:rsidR="00B57051" w:rsidRDefault="00B57051" w:rsidP="00B57051">
      <w:r>
        <w:t>O RAS define três tipos de descritores: Descritor de Ativo de Repositório (Repository Asset Descriptor), Descritor de Pasta de Repositório (Repository Folder Descriptor) e Descritor de Dados de Repositório (Repository Data Descriptor). Este último é, na verdade, um invólucro que pode conter tanto o primeiro quanto o segundo. A representação destes elementos em XML, bem como o formato dos resultados apresentados pelos métodos de pesquisa encontram-se no apêndice A.</w:t>
      </w:r>
    </w:p>
    <w:p w:rsidR="00EB40B9" w:rsidRDefault="00EB40B9" w:rsidP="002537DB"/>
    <w:p w:rsidR="00B57051" w:rsidRDefault="00B57051" w:rsidP="00B57051">
      <w:pPr>
        <w:pStyle w:val="Ttulo4"/>
      </w:pPr>
      <w:r>
        <w:lastRenderedPageBreak/>
        <w:t>Procura por Palavra-Chave</w:t>
      </w:r>
    </w:p>
    <w:p w:rsidR="00E602C8" w:rsidRDefault="00E602C8" w:rsidP="006F45E9">
      <w:pPr>
        <w:pStyle w:val="CentralizadoSemRecuo"/>
      </w:pPr>
      <w:r>
        <w:object w:dxaOrig="11647" w:dyaOrig="8540">
          <v:shape id="_x0000_i1030" type="#_x0000_t75" style="width:393.95pt;height:289.35pt" o:ole="">
            <v:imagedata r:id="rId30" o:title=""/>
          </v:shape>
          <o:OLEObject Type="Embed" ProgID="Visio.Drawing.11" ShapeID="_x0000_i1030" DrawAspect="Content" ObjectID="_1306056282" r:id="rId31"/>
        </w:object>
      </w:r>
    </w:p>
    <w:p w:rsidR="00E602C8" w:rsidRPr="002537DB" w:rsidRDefault="00E602C8" w:rsidP="00E602C8">
      <w:pPr>
        <w:pStyle w:val="Figuras"/>
      </w:pPr>
      <w:bookmarkStart w:id="74" w:name="_Ref229740404"/>
      <w:bookmarkStart w:id="75" w:name="_Toc232187078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11</w:t>
        </w:r>
      </w:fldSimple>
      <w:bookmarkEnd w:id="74"/>
      <w:r>
        <w:t>: Diagrama Simplificado para operação Search</w:t>
      </w:r>
      <w:bookmarkEnd w:id="75"/>
    </w:p>
    <w:p w:rsidR="00EB40B9" w:rsidRDefault="00410C41" w:rsidP="0025712D">
      <w:r>
        <w:t xml:space="preserve">O diagrama da </w:t>
      </w:r>
      <w:r w:rsidR="00EF7993">
        <w:fldChar w:fldCharType="begin"/>
      </w:r>
      <w:r>
        <w:instrText xml:space="preserve"> REF _Ref229740404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1</w:t>
      </w:r>
      <w:r w:rsidR="00EF7993">
        <w:fldChar w:fldCharType="end"/>
      </w:r>
      <w:r>
        <w:t xml:space="preserve"> mostra a relação entre as classes envolvidas no processo de pesquisa de artefatos. Neste diagrama, identificamos </w:t>
      </w:r>
      <w:r w:rsidR="0025712D">
        <w:t xml:space="preserve">algumas relações </w:t>
      </w:r>
      <w:r>
        <w:t xml:space="preserve">importantes para a </w:t>
      </w:r>
      <w:r w:rsidR="009939DB">
        <w:t>busca das informações de pesquisa</w:t>
      </w:r>
      <w:r>
        <w:t xml:space="preserve">. </w:t>
      </w:r>
      <w:r w:rsidR="0025712D">
        <w:t xml:space="preserve">A primeira delas é a relação existente entre a interface com o usuário e o atributo </w:t>
      </w:r>
      <w:r w:rsidR="0025712D">
        <w:rPr>
          <w:b/>
        </w:rPr>
        <w:t>q</w:t>
      </w:r>
      <w:r w:rsidR="0025712D">
        <w:t xml:space="preserve"> da classe </w:t>
      </w:r>
      <w:r w:rsidR="0025712D">
        <w:rPr>
          <w:b/>
        </w:rPr>
        <w:t>SearchAction</w:t>
      </w:r>
      <w:r w:rsidR="0025712D">
        <w:t>. Este atributo é preenchido com as palavras de pesquisa</w:t>
      </w:r>
      <w:r w:rsidR="00B57051">
        <w:t xml:space="preserve"> </w:t>
      </w:r>
      <w:r w:rsidR="0025712D">
        <w:t xml:space="preserve">e é o principal atributo utilizado pelo método </w:t>
      </w:r>
      <w:r w:rsidR="0025712D">
        <w:rPr>
          <w:b/>
        </w:rPr>
        <w:t>quickSearch</w:t>
      </w:r>
      <w:r w:rsidR="0025712D">
        <w:t xml:space="preserve"> desta classe, que dá início ao processo de pesquisa.</w:t>
      </w:r>
      <w:r w:rsidR="00EB40B9">
        <w:t xml:space="preserve"> </w:t>
      </w:r>
    </w:p>
    <w:p w:rsidR="00EF0CD4" w:rsidRPr="009B3549" w:rsidRDefault="0025712D" w:rsidP="00B57051">
      <w:r>
        <w:t xml:space="preserve">Agora que sabemos como as palavras-chave são adquiridas, podemos nos concentrar em como a lógica de pesquisa funciona. Esta explicação é importante para entendermos como podemos usar as próprias estruturas que o Archiva fornece para criarmos os nossos serviços de pesquisa. </w:t>
      </w:r>
      <w:r w:rsidR="00EB40B9">
        <w:t xml:space="preserve">A </w:t>
      </w:r>
      <w:r w:rsidR="009B3549">
        <w:t xml:space="preserve">lógica de </w:t>
      </w:r>
      <w:r w:rsidR="00EB40B9">
        <w:t xml:space="preserve">pesquisa </w:t>
      </w:r>
      <w:r w:rsidR="009B3549">
        <w:t xml:space="preserve">está presente </w:t>
      </w:r>
      <w:r w:rsidR="00CD4ECA">
        <w:t>na</w:t>
      </w:r>
      <w:r w:rsidR="009B3549">
        <w:t xml:space="preserve"> </w:t>
      </w:r>
      <w:r w:rsidR="00EB40B9">
        <w:t xml:space="preserve">classe chamada </w:t>
      </w:r>
      <w:r w:rsidR="00EB40B9" w:rsidRPr="009939DB">
        <w:rPr>
          <w:b/>
        </w:rPr>
        <w:t>DefaultCrossRepositorySearch</w:t>
      </w:r>
      <w:r w:rsidR="00EB40B9">
        <w:t xml:space="preserve">. Esta classe usa o indexador padrão do Archiva </w:t>
      </w:r>
      <w:r w:rsidR="009939DB">
        <w:t>através do</w:t>
      </w:r>
      <w:r w:rsidR="00EB40B9">
        <w:t xml:space="preserve"> método </w:t>
      </w:r>
      <w:r w:rsidR="00EB40B9" w:rsidRPr="009939DB">
        <w:rPr>
          <w:b/>
        </w:rPr>
        <w:t>searchTerm</w:t>
      </w:r>
      <w:r w:rsidR="00EB40B9">
        <w:t xml:space="preserve"> </w:t>
      </w:r>
      <w:r>
        <w:t>que</w:t>
      </w:r>
      <w:r w:rsidR="00EB40B9">
        <w:t xml:space="preserve"> um objeto da classe </w:t>
      </w:r>
      <w:r w:rsidR="00EB40B9" w:rsidRPr="0025712D">
        <w:rPr>
          <w:b/>
        </w:rPr>
        <w:t>MultiSearcher</w:t>
      </w:r>
      <w:r w:rsidR="00EB40B9">
        <w:t xml:space="preserve"> que executa a pesquisa em última instância</w:t>
      </w:r>
      <w:r w:rsidR="00FD430B">
        <w:t>.</w:t>
      </w:r>
      <w:r w:rsidR="009B3549">
        <w:t xml:space="preserve"> Os resultados são coletados e o retorno desta chamada, feit</w:t>
      </w:r>
      <w:r>
        <w:t xml:space="preserve">o pelo método </w:t>
      </w:r>
      <w:r>
        <w:rPr>
          <w:b/>
        </w:rPr>
        <w:t>quickSearch</w:t>
      </w:r>
      <w:r>
        <w:t xml:space="preserve"> de </w:t>
      </w:r>
      <w:r>
        <w:rPr>
          <w:b/>
        </w:rPr>
        <w:t>SearchAction</w:t>
      </w:r>
      <w:r w:rsidR="009B3549">
        <w:t xml:space="preserve">, é </w:t>
      </w:r>
      <w:r>
        <w:t xml:space="preserve">atribuído ao atributo </w:t>
      </w:r>
      <w:r w:rsidR="009B3549" w:rsidRPr="009B3549">
        <w:rPr>
          <w:b/>
        </w:rPr>
        <w:t>results</w:t>
      </w:r>
      <w:r>
        <w:t xml:space="preserve"> desta classe</w:t>
      </w:r>
      <w:r w:rsidR="009B3549">
        <w:t>.</w:t>
      </w:r>
      <w:r w:rsidR="009111EE" w:rsidRPr="009111EE">
        <w:t xml:space="preserve"> </w:t>
      </w:r>
      <w:r w:rsidR="009111EE">
        <w:t xml:space="preserve">Este, por usa vez, é utilizado pela interface com o usuário para mostrar as informações. Este </w:t>
      </w:r>
      <w:r>
        <w:t xml:space="preserve">atributo </w:t>
      </w:r>
      <w:r w:rsidR="009111EE">
        <w:t xml:space="preserve">contém todos os registros encontrados na pesquisa, cada um deles representado pela classe </w:t>
      </w:r>
      <w:r w:rsidR="009111EE" w:rsidRPr="009939DB">
        <w:rPr>
          <w:b/>
        </w:rPr>
        <w:t>SearchResultHit</w:t>
      </w:r>
      <w:r w:rsidR="009111EE">
        <w:t>.</w:t>
      </w:r>
    </w:p>
    <w:p w:rsidR="002537DB" w:rsidRPr="00FD430B" w:rsidRDefault="009111EE" w:rsidP="009111EE">
      <w:r>
        <w:t>Para a construção do nosso serviço de pesquisa, não seria apropriado utilizar diretamente a c</w:t>
      </w:r>
      <w:r w:rsidR="00FD430B">
        <w:t xml:space="preserve">lasse </w:t>
      </w:r>
      <w:r w:rsidR="00FD430B" w:rsidRPr="00B57051">
        <w:rPr>
          <w:b/>
        </w:rPr>
        <w:t>SearchAction</w:t>
      </w:r>
      <w:r w:rsidR="00FD430B">
        <w:t xml:space="preserve"> por ela fazer parte de um </w:t>
      </w:r>
      <w:r w:rsidR="00FD430B">
        <w:rPr>
          <w:i/>
        </w:rPr>
        <w:t>framework</w:t>
      </w:r>
      <w:r w:rsidR="00FD430B">
        <w:t xml:space="preserve"> de inversão de controle que automaticamente a relaciona com o código responsável pela interface com o usuário.</w:t>
      </w:r>
      <w:r>
        <w:t xml:space="preserve"> Quando isso acontece</w:t>
      </w:r>
      <w:r w:rsidR="00FE77B7">
        <w:t xml:space="preserve">, os atributos da classe são preenchidos pelo </w:t>
      </w:r>
      <w:r w:rsidR="00FE77B7">
        <w:rPr>
          <w:i/>
        </w:rPr>
        <w:t>framework</w:t>
      </w:r>
      <w:r w:rsidR="00FE77B7">
        <w:t xml:space="preserve"> </w:t>
      </w:r>
      <w:r w:rsidR="0043667F">
        <w:t>através das diretivas especificadas no código</w:t>
      </w:r>
      <w:r w:rsidR="00701ABE">
        <w:t xml:space="preserve"> e em arquivos de configuração </w:t>
      </w:r>
      <w:r w:rsidR="0043667F">
        <w:t>ou com informações obtidas em tempo de execução</w:t>
      </w:r>
      <w:r w:rsidR="00FE77B7">
        <w:t>.</w:t>
      </w:r>
      <w:r w:rsidR="002A3572">
        <w:t xml:space="preserve"> </w:t>
      </w:r>
      <w:r w:rsidR="00FD430B">
        <w:t xml:space="preserve"> Ao invés disso, utilizaremos diretamente a classe </w:t>
      </w:r>
      <w:r w:rsidR="00FD430B" w:rsidRPr="0043667F">
        <w:rPr>
          <w:b/>
        </w:rPr>
        <w:t>DefaultCrossRepositorySearch</w:t>
      </w:r>
      <w:r w:rsidR="00FD430B">
        <w:t xml:space="preserve">, </w:t>
      </w:r>
      <w:r w:rsidR="00701ABE">
        <w:t xml:space="preserve">da </w:t>
      </w:r>
      <w:r w:rsidR="00EF7993">
        <w:fldChar w:fldCharType="begin"/>
      </w:r>
      <w:r w:rsidR="00701ABE">
        <w:instrText xml:space="preserve"> REF _Ref229740404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1</w:t>
      </w:r>
      <w:r w:rsidR="00EF7993">
        <w:fldChar w:fldCharType="end"/>
      </w:r>
      <w:r w:rsidR="00701ABE">
        <w:t xml:space="preserve">, </w:t>
      </w:r>
      <w:r w:rsidR="00FD430B">
        <w:t xml:space="preserve">instanciando-a através dos </w:t>
      </w:r>
      <w:r w:rsidR="00FD430B">
        <w:lastRenderedPageBreak/>
        <w:t xml:space="preserve">métodos disponíveis pelo </w:t>
      </w:r>
      <w:r w:rsidR="00FD430B">
        <w:rPr>
          <w:i/>
        </w:rPr>
        <w:t>framework</w:t>
      </w:r>
      <w:r w:rsidR="00FD430B">
        <w:t xml:space="preserve">. </w:t>
      </w:r>
      <w:r w:rsidR="002A3572">
        <w:t>Para suportar os métodos de pesquisa, utilizamos</w:t>
      </w:r>
      <w:r w:rsidR="0043667F">
        <w:t xml:space="preserve"> uma estrutura chamada Servlet, </w:t>
      </w:r>
      <w:r w:rsidR="002A3572">
        <w:t xml:space="preserve">através da qual </w:t>
      </w:r>
      <w:r w:rsidR="00FE77B7">
        <w:t>podemos processar uma requisição HTTP diretamente, instanciar os componentes necessários e realizar a pesquisa.</w:t>
      </w:r>
    </w:p>
    <w:p w:rsidR="00285C2F" w:rsidRDefault="006220FA" w:rsidP="0083620A">
      <w:r>
        <w:t>A</w:t>
      </w:r>
      <w:r w:rsidR="008C0132">
        <w:t xml:space="preserve"> classe </w:t>
      </w:r>
      <w:r w:rsidR="008C0132" w:rsidRPr="008C0132">
        <w:rPr>
          <w:b/>
        </w:rPr>
        <w:t>SearchResultHit</w:t>
      </w:r>
      <w:r w:rsidR="008C0132">
        <w:t xml:space="preserve"> não fornece todas as informações de retorno de pesquisa necessárias para a conformidade com o padrão RAS</w:t>
      </w:r>
      <w:r w:rsidR="00BF71E8">
        <w:t xml:space="preserve">. </w:t>
      </w:r>
      <w:r w:rsidR="00823CDA">
        <w:t xml:space="preserve">O resultado nos dá </w:t>
      </w:r>
      <w:r w:rsidR="00823CDA">
        <w:rPr>
          <w:b/>
        </w:rPr>
        <w:t>groupId</w:t>
      </w:r>
      <w:r w:rsidR="00823CDA">
        <w:t xml:space="preserve">, </w:t>
      </w:r>
      <w:r w:rsidR="00823CDA">
        <w:rPr>
          <w:b/>
        </w:rPr>
        <w:t>artifactId</w:t>
      </w:r>
      <w:r w:rsidR="00823CDA">
        <w:t xml:space="preserve">, </w:t>
      </w:r>
      <w:r w:rsidR="00823CDA">
        <w:rPr>
          <w:b/>
        </w:rPr>
        <w:t>version</w:t>
      </w:r>
      <w:r w:rsidR="00823CDA">
        <w:t xml:space="preserve"> e URL, além o identificador do repositório (</w:t>
      </w:r>
      <w:r w:rsidR="00823CDA">
        <w:rPr>
          <w:b/>
        </w:rPr>
        <w:t>repositoryId</w:t>
      </w:r>
      <w:r w:rsidR="00823CDA">
        <w:t xml:space="preserve">). </w:t>
      </w:r>
      <w:r w:rsidR="00C13F2D">
        <w:t>A especificação determina que a resposta do serviço deve conter o nome do artefato, uma breve descrição, a URL para download, o caminho lógico, a versão e um índice de certeza</w:t>
      </w:r>
      <w:sdt>
        <w:sdtPr>
          <w:id w:val="21461573"/>
          <w:citation/>
        </w:sdtPr>
        <w:sdtContent>
          <w:fldSimple w:instr=" CITATION RAS05 \p 105 \l 1046  ">
            <w:r w:rsidR="00793D84">
              <w:rPr>
                <w:noProof/>
              </w:rPr>
              <w:t>(RAS05p. 105)</w:t>
            </w:r>
          </w:fldSimple>
        </w:sdtContent>
      </w:sdt>
      <w:r w:rsidR="00C13F2D">
        <w:t xml:space="preserve">. </w:t>
      </w:r>
      <w:r w:rsidR="00826560">
        <w:t>Nós podemos deduzir a informação de caminho lógico a partir dos campos já existentes (</w:t>
      </w:r>
      <w:r w:rsidR="00826560" w:rsidRPr="00826560">
        <w:rPr>
          <w:b/>
        </w:rPr>
        <w:t>groupId</w:t>
      </w:r>
      <w:r w:rsidR="00826560">
        <w:t xml:space="preserve">, </w:t>
      </w:r>
      <w:r w:rsidR="00826560" w:rsidRPr="00826560">
        <w:rPr>
          <w:b/>
        </w:rPr>
        <w:t>artifactId</w:t>
      </w:r>
      <w:r w:rsidR="00826560">
        <w:t xml:space="preserve"> e </w:t>
      </w:r>
      <w:r w:rsidR="00826560" w:rsidRPr="00826560">
        <w:rPr>
          <w:b/>
        </w:rPr>
        <w:t>version</w:t>
      </w:r>
      <w:r w:rsidR="00826560">
        <w:t xml:space="preserve">). </w:t>
      </w:r>
      <w:r w:rsidR="006E5A16">
        <w:t xml:space="preserve">No que diz respeito a descrição, podemos encontrá-la através do modelo de projeto. Entretanto, não há como deduzir ou calcular o índice de certeza, visto que o </w:t>
      </w:r>
      <w:r w:rsidR="005E46AD">
        <w:t xml:space="preserve">Archiva não possui esta informação em suas classes internas. </w:t>
      </w:r>
      <w:r w:rsidR="00745ECA">
        <w:t>Além disso</w:t>
      </w:r>
      <w:r w:rsidR="0083620A">
        <w:t xml:space="preserve">, </w:t>
      </w:r>
      <w:r w:rsidR="00745ECA">
        <w:t xml:space="preserve">os resultados retornados pelo método </w:t>
      </w:r>
      <w:r w:rsidR="00745ECA">
        <w:rPr>
          <w:b/>
        </w:rPr>
        <w:t>searchTerm</w:t>
      </w:r>
      <w:r w:rsidR="00745ECA">
        <w:t xml:space="preserve"> contém elementos </w:t>
      </w:r>
      <w:r w:rsidR="0083620A">
        <w:t>indesejados</w:t>
      </w:r>
      <w:r w:rsidR="00745ECA">
        <w:t>,</w:t>
      </w:r>
      <w:r w:rsidR="0083620A">
        <w:t xml:space="preserve"> como aqueles artefatos que não seguem o formato RAS (não podemos esquecer que os repositórios Maven têm, em sua maioria, </w:t>
      </w:r>
      <w:r w:rsidR="00C13F2D">
        <w:t>pacotes Java).</w:t>
      </w:r>
    </w:p>
    <w:p w:rsidR="00BA0744" w:rsidRDefault="00E82FC5" w:rsidP="00523458">
      <w:r>
        <w:t xml:space="preserve">Podemos nos utilizar do modelo de projeto do artefato para buscar as informações de nome e descrição. </w:t>
      </w:r>
      <w:r w:rsidR="005E46AD">
        <w:t xml:space="preserve">Se retomarmos a subseção </w:t>
      </w:r>
      <w:r w:rsidR="00EF7993">
        <w:fldChar w:fldCharType="begin"/>
      </w:r>
      <w:r w:rsidR="005E46AD">
        <w:instrText xml:space="preserve"> REF _Ref232181438 \w \h </w:instrText>
      </w:r>
      <w:r w:rsidR="00EF7993">
        <w:fldChar w:fldCharType="separate"/>
      </w:r>
      <w:r w:rsidR="001B3CEE">
        <w:t>4.3.4</w:t>
      </w:r>
      <w:r w:rsidR="00EF7993">
        <w:fldChar w:fldCharType="end"/>
      </w:r>
      <w:r w:rsidR="005E46AD">
        <w:t xml:space="preserve">, veremos que o processo descrito lá faz uso da classe </w:t>
      </w:r>
      <w:r w:rsidR="005E46AD">
        <w:rPr>
          <w:b/>
        </w:rPr>
        <w:t>JdoArchivaDAO</w:t>
      </w:r>
      <w:r w:rsidR="005E46AD">
        <w:t xml:space="preserve"> para buscar as informações de modelo de projeto. Portanto</w:t>
      </w:r>
      <w:r>
        <w:t xml:space="preserve">, </w:t>
      </w:r>
      <w:r w:rsidR="005E46AD">
        <w:t>faremos o mesmo aqui, instanciando um objeto desta classe</w:t>
      </w:r>
      <w:r>
        <w:t xml:space="preserve">. </w:t>
      </w:r>
      <w:r w:rsidR="005E46AD">
        <w:t xml:space="preserve">a classe </w:t>
      </w:r>
      <w:r w:rsidR="005E46AD" w:rsidRPr="00523458">
        <w:rPr>
          <w:b/>
        </w:rPr>
        <w:t>JdoArchivaDAO</w:t>
      </w:r>
      <w:r w:rsidR="005E46AD">
        <w:t xml:space="preserve"> implementa uma </w:t>
      </w:r>
      <w:r w:rsidR="00F7449C">
        <w:rPr>
          <w:i/>
        </w:rPr>
        <w:t>Abstract Factory</w:t>
      </w:r>
      <w:r w:rsidR="00F7449C">
        <w:t xml:space="preserve"> </w:t>
      </w:r>
      <w:sdt>
        <w:sdtPr>
          <w:id w:val="21461576"/>
          <w:citation/>
        </w:sdtPr>
        <w:sdtContent>
          <w:fldSimple w:instr=" CITATION GAM98 \l 1046 ">
            <w:r w:rsidR="00793D84">
              <w:rPr>
                <w:noProof/>
              </w:rPr>
              <w:t>(GAM98)</w:t>
            </w:r>
          </w:fldSimple>
        </w:sdtContent>
      </w:sdt>
      <w:r w:rsidR="00B57051">
        <w:t xml:space="preserve"> </w:t>
      </w:r>
      <w:r w:rsidR="005E46AD">
        <w:t xml:space="preserve">através da interface </w:t>
      </w:r>
      <w:r w:rsidR="005E46AD" w:rsidRPr="00523458">
        <w:rPr>
          <w:b/>
        </w:rPr>
        <w:t>ArchivaDAO</w:t>
      </w:r>
      <w:r w:rsidR="005E46AD">
        <w:t xml:space="preserve">. Através </w:t>
      </w:r>
      <w:r w:rsidR="00523458">
        <w:t xml:space="preserve">desta estrutura </w:t>
      </w:r>
      <w:r w:rsidR="00F7449C">
        <w:t xml:space="preserve">temos acesso a um objeto da classe </w:t>
      </w:r>
      <w:r w:rsidR="00F7449C" w:rsidRPr="00523458">
        <w:rPr>
          <w:b/>
        </w:rPr>
        <w:t>JdoProjectModelDAO</w:t>
      </w:r>
      <w:r w:rsidR="00F7449C">
        <w:t xml:space="preserve"> </w:t>
      </w:r>
      <w:r w:rsidR="00523458">
        <w:t xml:space="preserve">a partir o qual obtemos uma referência para a represetação do modelo de projeto do artefato em questão ao chamar o </w:t>
      </w:r>
      <w:r w:rsidR="00F7449C">
        <w:t xml:space="preserve">método </w:t>
      </w:r>
      <w:r w:rsidR="00F7449C" w:rsidRPr="00523458">
        <w:rPr>
          <w:b/>
        </w:rPr>
        <w:t>getProjectModel</w:t>
      </w:r>
      <w:r w:rsidR="00523458">
        <w:t xml:space="preserve">. Para que este encadeamento de chamadas funcione, basta utilizarmos os campos já conhecidos como parâmetros para esta última chamada. Todo este mecanismo é </w:t>
      </w:r>
      <w:r w:rsidR="00F7449C">
        <w:t xml:space="preserve">disparado através de uma requisição HTTP que é processada pelo </w:t>
      </w:r>
      <w:r w:rsidR="00F7449C" w:rsidRPr="00F7449C">
        <w:rPr>
          <w:i/>
        </w:rPr>
        <w:t>servlet</w:t>
      </w:r>
      <w:r w:rsidR="00F7449C">
        <w:t xml:space="preserve"> RasSearch</w:t>
      </w:r>
      <w:r w:rsidR="00523458">
        <w:t>ByKeyword</w:t>
      </w:r>
      <w:r w:rsidR="00F7449C">
        <w:t xml:space="preserve">Servlet no método </w:t>
      </w:r>
      <w:r w:rsidR="00F7449C">
        <w:rPr>
          <w:i/>
        </w:rPr>
        <w:t>doGet</w:t>
      </w:r>
      <w:r w:rsidR="00F7449C">
        <w:t>.</w:t>
      </w:r>
      <w:r w:rsidR="0051292B">
        <w:t xml:space="preserve"> O diagrama da </w:t>
      </w:r>
      <w:r w:rsidR="00EF7993">
        <w:fldChar w:fldCharType="begin"/>
      </w:r>
      <w:r w:rsidR="00DA540F">
        <w:instrText xml:space="preserve"> REF _Ref231016998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12</w:t>
      </w:r>
      <w:r w:rsidR="00EF7993">
        <w:fldChar w:fldCharType="end"/>
      </w:r>
      <w:r w:rsidR="00DA540F">
        <w:t xml:space="preserve"> </w:t>
      </w:r>
      <w:r w:rsidR="0051292B">
        <w:t xml:space="preserve">mostra </w:t>
      </w:r>
      <w:r w:rsidR="00BA0744">
        <w:t>um esquemático para a seqüência descrita.</w:t>
      </w:r>
    </w:p>
    <w:p w:rsidR="00DA540F" w:rsidRDefault="002D3D97" w:rsidP="002D3D97">
      <w:pPr>
        <w:pStyle w:val="CentralizadoSemRecuo"/>
      </w:pPr>
      <w:r w:rsidRPr="002D3D97">
        <w:object w:dxaOrig="10379" w:dyaOrig="7078">
          <v:shape id="_x0000_i1031" type="#_x0000_t75" style="width:425.2pt;height:290.05pt" o:ole="">
            <v:imagedata r:id="rId32" o:title=""/>
          </v:shape>
          <o:OLEObject Type="Embed" ProgID="Visio.Drawing.11" ShapeID="_x0000_i1031" DrawAspect="Content" ObjectID="_1306056283" r:id="rId33"/>
        </w:object>
      </w:r>
    </w:p>
    <w:p w:rsidR="00BA0744" w:rsidRDefault="00DA540F" w:rsidP="00DA540F">
      <w:pPr>
        <w:pStyle w:val="Figuras"/>
      </w:pPr>
      <w:bookmarkStart w:id="76" w:name="_Ref231016998"/>
      <w:bookmarkStart w:id="77" w:name="_Ref231016990"/>
      <w:bookmarkStart w:id="78" w:name="_Toc232187079"/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12</w:t>
        </w:r>
      </w:fldSimple>
      <w:bookmarkEnd w:id="76"/>
      <w:r>
        <w:t>: Diagrama de Seqüência da operação de pesquisa</w:t>
      </w:r>
      <w:bookmarkEnd w:id="77"/>
      <w:r w:rsidR="00D578CB">
        <w:t xml:space="preserve"> por palavra-chave</w:t>
      </w:r>
      <w:bookmarkEnd w:id="78"/>
    </w:p>
    <w:p w:rsidR="00FD525A" w:rsidRDefault="00FD525A" w:rsidP="00FD525A">
      <w:pPr>
        <w:pStyle w:val="Ttulo4"/>
      </w:pPr>
      <w:r>
        <w:t>Procura por Caminho Lógico</w:t>
      </w:r>
    </w:p>
    <w:p w:rsidR="009C5298" w:rsidRDefault="00825839" w:rsidP="00FD525A">
      <w:r>
        <w:t xml:space="preserve">A procura por caminho lógico não utiliza o mesmo processo </w:t>
      </w:r>
      <w:r w:rsidR="006E64AD">
        <w:t xml:space="preserve">to passo </w:t>
      </w:r>
      <w:r>
        <w:t xml:space="preserve">anterior. </w:t>
      </w:r>
      <w:r w:rsidR="00CE1110">
        <w:t xml:space="preserve">Para explicar o processo de pesquisa por caminho lógico, </w:t>
      </w:r>
      <w:r w:rsidR="006E64AD">
        <w:t>precisamos</w:t>
      </w:r>
      <w:r w:rsidR="00CE1110">
        <w:t xml:space="preserve"> retomar a </w:t>
      </w:r>
      <w:r w:rsidR="00EF7993">
        <w:fldChar w:fldCharType="begin"/>
      </w:r>
      <w:r w:rsidR="00CE1110">
        <w:instrText xml:space="preserve"> REF _Ref229459209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9</w:t>
      </w:r>
      <w:r w:rsidR="00EF7993">
        <w:fldChar w:fldCharType="end"/>
      </w:r>
      <w:r w:rsidR="00CE1110">
        <w:t xml:space="preserve">. </w:t>
      </w:r>
      <w:r w:rsidR="009C5298">
        <w:t xml:space="preserve">Esta figura mostra como o usuário consegue navegar pelo repositório vendo </w:t>
      </w:r>
      <w:r w:rsidR="006E64AD">
        <w:t>sua real estrutura</w:t>
      </w:r>
      <w:r w:rsidR="009C5298">
        <w:t xml:space="preserve">. Podemos observar uma estreita relação </w:t>
      </w:r>
      <w:r w:rsidR="006E64AD">
        <w:t xml:space="preserve">entre </w:t>
      </w:r>
      <w:r w:rsidR="009C5298">
        <w:t xml:space="preserve">essa navegação com o objetivo da procura por caminho lógico. De fato, o que se está executando através da interface na </w:t>
      </w:r>
      <w:r w:rsidR="00EF7993">
        <w:fldChar w:fldCharType="begin"/>
      </w:r>
      <w:r w:rsidR="009C5298">
        <w:instrText xml:space="preserve"> REF _Ref229459209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9</w:t>
      </w:r>
      <w:r w:rsidR="00EF7993">
        <w:fldChar w:fldCharType="end"/>
      </w:r>
      <w:r w:rsidR="009C5298">
        <w:t xml:space="preserve"> é uma busca por caminho lógico. Entretanto, como estamos em um ambiente Maven, as regras para sua formação são bem específicas</w:t>
      </w:r>
      <w:r w:rsidR="006E64AD">
        <w:t xml:space="preserve">: no primeiro nível de diretório diz respeito ao </w:t>
      </w:r>
      <w:r w:rsidR="006E64AD">
        <w:rPr>
          <w:i/>
        </w:rPr>
        <w:t>groupId</w:t>
      </w:r>
      <w:r w:rsidR="006E64AD">
        <w:t xml:space="preserve">; no segundo, temos o </w:t>
      </w:r>
      <w:r w:rsidR="006E64AD">
        <w:rPr>
          <w:i/>
        </w:rPr>
        <w:t>artifactId</w:t>
      </w:r>
      <w:r w:rsidR="006E64AD">
        <w:t>; por último, a informação de versão que nos leva diretamente ao artefato.</w:t>
      </w:r>
      <w:r w:rsidR="009C5298">
        <w:t xml:space="preserve"> </w:t>
      </w:r>
      <w:r w:rsidR="006E64AD">
        <w:t xml:space="preserve">Como podemos perceber, o resultado de todas estas pesquisas poderá ser </w:t>
      </w:r>
      <w:r w:rsidR="009C5298">
        <w:t>um descritor de artefato</w:t>
      </w:r>
      <w:r w:rsidR="006E64AD">
        <w:t xml:space="preserve"> </w:t>
      </w:r>
      <w:r w:rsidR="009C5298">
        <w:t>ou uma lista de descritores de pasta.</w:t>
      </w:r>
    </w:p>
    <w:p w:rsidR="009C5298" w:rsidRDefault="009C5298" w:rsidP="00FD525A">
      <w:r>
        <w:t xml:space="preserve">Desta maneira, </w:t>
      </w:r>
      <w:r w:rsidR="0058337D">
        <w:t>não são muitas as formas de requisições que farão sentido neste serviço. Como não relaxamos a forma em que o artefato é submetido ao repositório, e por causa da estrutura de repositório Maven</w:t>
      </w:r>
      <w:r w:rsidR="006E64AD">
        <w:t xml:space="preserve"> descrita acima</w:t>
      </w:r>
      <w:r w:rsidR="0058337D">
        <w:t xml:space="preserve">, </w:t>
      </w:r>
      <w:r>
        <w:t>as únicas formas de requisições que fazem sentido na busca por caminho lógico são aquelas da</w:t>
      </w:r>
      <w:r w:rsidR="006E64AD">
        <w:t xml:space="preserve"> </w:t>
      </w:r>
      <w:r w:rsidR="00EF7993">
        <w:fldChar w:fldCharType="begin"/>
      </w:r>
      <w:r w:rsidR="006E64AD">
        <w:instrText xml:space="preserve"> REF _Ref232262938 \h </w:instrText>
      </w:r>
      <w:r w:rsidR="00EF7993">
        <w:fldChar w:fldCharType="separate"/>
      </w:r>
      <w:r w:rsidR="006E64AD">
        <w:t xml:space="preserve">Tabela </w:t>
      </w:r>
      <w:r w:rsidR="006E64AD">
        <w:rPr>
          <w:noProof/>
        </w:rPr>
        <w:t>4</w:t>
      </w:r>
      <w:r w:rsidR="006E64AD">
        <w:t>.</w:t>
      </w:r>
      <w:r w:rsidR="006E64AD">
        <w:rPr>
          <w:noProof/>
        </w:rPr>
        <w:t>3</w:t>
      </w:r>
      <w:r w:rsidR="00EF7993">
        <w:fldChar w:fldCharType="end"/>
      </w:r>
      <w:r>
        <w:t>.</w:t>
      </w:r>
    </w:p>
    <w:p w:rsidR="0058337D" w:rsidRDefault="0058337D" w:rsidP="001B1CA0">
      <w:pPr>
        <w:pStyle w:val="Tabela"/>
      </w:pPr>
      <w:bookmarkStart w:id="79" w:name="_Ref232262938"/>
      <w:bookmarkStart w:id="80" w:name="_Toc232187136"/>
      <w:r>
        <w:t xml:space="preserve">Tabela </w:t>
      </w:r>
      <w:fldSimple w:instr=" STYLEREF 1 \s ">
        <w:r w:rsidR="001B3CEE">
          <w:rPr>
            <w:noProof/>
          </w:rPr>
          <w:t>4</w:t>
        </w:r>
      </w:fldSimple>
      <w:r>
        <w:t>.</w:t>
      </w:r>
      <w:fldSimple w:instr=" SEQ Tabela \* ARABIC \s 1 ">
        <w:r w:rsidR="001B3CEE">
          <w:rPr>
            <w:noProof/>
          </w:rPr>
          <w:t>3</w:t>
        </w:r>
      </w:fldSimple>
      <w:bookmarkEnd w:id="79"/>
      <w:r>
        <w:t xml:space="preserve">: Requisições </w:t>
      </w:r>
      <w:r w:rsidR="00AB5839">
        <w:t xml:space="preserve">RAS </w:t>
      </w:r>
      <w:r>
        <w:t>que fazem sentido para o contexto do Archiva</w:t>
      </w:r>
      <w:bookmarkEnd w:id="80"/>
    </w:p>
    <w:tbl>
      <w:tblPr>
        <w:tblStyle w:val="MeuEstiloTabela"/>
        <w:tblW w:w="0" w:type="auto"/>
        <w:tblLook w:val="04A0"/>
      </w:tblPr>
      <w:tblGrid>
        <w:gridCol w:w="5577"/>
        <w:gridCol w:w="3142"/>
      </w:tblGrid>
      <w:tr w:rsidR="00085667" w:rsidTr="0058337D">
        <w:trPr>
          <w:cnfStyle w:val="100000000000"/>
          <w:tblHeader/>
        </w:trPr>
        <w:tc>
          <w:tcPr>
            <w:cnfStyle w:val="001000000000"/>
            <w:tcW w:w="5577" w:type="dxa"/>
            <w:vAlign w:val="center"/>
          </w:tcPr>
          <w:p w:rsidR="00085667" w:rsidRDefault="00085667" w:rsidP="00085667">
            <w:pPr>
              <w:ind w:firstLine="0"/>
              <w:jc w:val="left"/>
            </w:pPr>
            <w:r>
              <w:t>Requisição</w:t>
            </w:r>
          </w:p>
        </w:tc>
        <w:tc>
          <w:tcPr>
            <w:tcW w:w="3142" w:type="dxa"/>
            <w:vAlign w:val="center"/>
          </w:tcPr>
          <w:p w:rsidR="00085667" w:rsidRDefault="00085667" w:rsidP="00085667">
            <w:pPr>
              <w:ind w:firstLine="0"/>
              <w:jc w:val="left"/>
              <w:cnfStyle w:val="100000000000"/>
            </w:pPr>
            <w:r>
              <w:t>Significado</w:t>
            </w:r>
          </w:p>
        </w:tc>
      </w:tr>
      <w:tr w:rsidR="00085667" w:rsidRPr="00085667" w:rsidTr="00085667">
        <w:trPr>
          <w:cnfStyle w:val="000000100000"/>
        </w:trPr>
        <w:tc>
          <w:tcPr>
            <w:cnfStyle w:val="001000000000"/>
            <w:tcW w:w="5577" w:type="dxa"/>
            <w:vAlign w:val="center"/>
          </w:tcPr>
          <w:p w:rsidR="00085667" w:rsidRPr="00085667" w:rsidRDefault="00085667" w:rsidP="00085667">
            <w:pPr>
              <w:ind w:firstLine="0"/>
            </w:pPr>
            <w:r w:rsidRPr="00085667">
              <w:t>/SearchByLogicalPath?path=/</w:t>
            </w:r>
          </w:p>
        </w:tc>
        <w:tc>
          <w:tcPr>
            <w:tcW w:w="3142" w:type="dxa"/>
            <w:vAlign w:val="center"/>
          </w:tcPr>
          <w:p w:rsidR="00085667" w:rsidRPr="00085667" w:rsidRDefault="00085667" w:rsidP="00085667">
            <w:pPr>
              <w:ind w:firstLine="0"/>
              <w:cnfStyle w:val="000000100000"/>
            </w:pPr>
            <w:r w:rsidRPr="00085667">
              <w:t>Lista todos os groupIds existentes no repositório</w:t>
            </w:r>
          </w:p>
        </w:tc>
      </w:tr>
      <w:tr w:rsidR="00085667" w:rsidTr="00085667">
        <w:tc>
          <w:tcPr>
            <w:cnfStyle w:val="001000000000"/>
            <w:tcW w:w="5577" w:type="dxa"/>
            <w:vAlign w:val="center"/>
          </w:tcPr>
          <w:p w:rsidR="00085667" w:rsidRPr="00085667" w:rsidRDefault="00085667" w:rsidP="00085667">
            <w:pPr>
              <w:ind w:firstLine="0"/>
            </w:pPr>
            <w:r w:rsidRPr="00085667">
              <w:t>/SearchByLogicalPath?path=/groupId</w:t>
            </w:r>
          </w:p>
        </w:tc>
        <w:tc>
          <w:tcPr>
            <w:tcW w:w="3142" w:type="dxa"/>
            <w:vAlign w:val="center"/>
          </w:tcPr>
          <w:p w:rsidR="00085667" w:rsidRPr="00085667" w:rsidRDefault="00085667" w:rsidP="00085667">
            <w:pPr>
              <w:ind w:firstLine="0"/>
              <w:cnfStyle w:val="000000000000"/>
            </w:pPr>
            <w:r w:rsidRPr="00085667">
              <w:t>Lista todos os artifactIds existentes para o dado groupId</w:t>
            </w:r>
          </w:p>
        </w:tc>
      </w:tr>
      <w:tr w:rsidR="00085667" w:rsidTr="00085667">
        <w:trPr>
          <w:cnfStyle w:val="000000100000"/>
        </w:trPr>
        <w:tc>
          <w:tcPr>
            <w:cnfStyle w:val="001000000000"/>
            <w:tcW w:w="5577" w:type="dxa"/>
            <w:vAlign w:val="center"/>
          </w:tcPr>
          <w:p w:rsidR="00085667" w:rsidRPr="00085667" w:rsidRDefault="00085667" w:rsidP="00085667">
            <w:pPr>
              <w:ind w:firstLine="0"/>
            </w:pPr>
            <w:r w:rsidRPr="00085667">
              <w:lastRenderedPageBreak/>
              <w:t>/SearchByLogicalPath?path=/groupId/artifactId</w:t>
            </w:r>
          </w:p>
        </w:tc>
        <w:tc>
          <w:tcPr>
            <w:tcW w:w="3142" w:type="dxa"/>
            <w:vAlign w:val="center"/>
          </w:tcPr>
          <w:p w:rsidR="00085667" w:rsidRPr="00085667" w:rsidRDefault="00085667" w:rsidP="00085667">
            <w:pPr>
              <w:ind w:firstLine="0"/>
              <w:cnfStyle w:val="000000100000"/>
            </w:pPr>
            <w:r w:rsidRPr="00085667">
              <w:t>Lista todas as versões existentes para o artefato que tem groupId e artifactId</w:t>
            </w:r>
          </w:p>
        </w:tc>
      </w:tr>
      <w:tr w:rsidR="00085667" w:rsidRPr="00085667" w:rsidTr="00085667">
        <w:tc>
          <w:tcPr>
            <w:cnfStyle w:val="001000000000"/>
            <w:tcW w:w="5577" w:type="dxa"/>
            <w:vAlign w:val="center"/>
          </w:tcPr>
          <w:p w:rsidR="00085667" w:rsidRPr="001B3CEE" w:rsidRDefault="00085667" w:rsidP="00085667">
            <w:pPr>
              <w:ind w:firstLine="0"/>
              <w:rPr>
                <w:lang w:val="en-US"/>
              </w:rPr>
            </w:pPr>
            <w:r w:rsidRPr="001B3CEE">
              <w:rPr>
                <w:lang w:val="en-US"/>
              </w:rPr>
              <w:t>/SearchByLogicalPath?path=/groupId/artifactId/version</w:t>
            </w:r>
          </w:p>
        </w:tc>
        <w:tc>
          <w:tcPr>
            <w:tcW w:w="3142" w:type="dxa"/>
            <w:vAlign w:val="center"/>
          </w:tcPr>
          <w:p w:rsidR="00085667" w:rsidRPr="00085667" w:rsidRDefault="00085667" w:rsidP="00085667">
            <w:pPr>
              <w:ind w:firstLine="0"/>
              <w:cnfStyle w:val="000000000000"/>
            </w:pPr>
            <w:r w:rsidRPr="00085667">
              <w:t>Retorna informações sobre o artefato, se ele existir.</w:t>
            </w:r>
          </w:p>
        </w:tc>
      </w:tr>
    </w:tbl>
    <w:p w:rsidR="009C5298" w:rsidRPr="00085667" w:rsidRDefault="009C5298" w:rsidP="00FD525A"/>
    <w:p w:rsidR="00AB5839" w:rsidRDefault="0058337D" w:rsidP="00FD525A">
      <w:r>
        <w:t xml:space="preserve">Tendo essas observações em mente, podemos fazer uso de um mecanismo semelhante ao exposto na subseção </w:t>
      </w:r>
      <w:r w:rsidR="00EF7993">
        <w:fldChar w:fldCharType="begin"/>
      </w:r>
      <w:r>
        <w:instrText xml:space="preserve"> REF _Ref232183119 \w \h </w:instrText>
      </w:r>
      <w:r w:rsidR="00EF7993">
        <w:fldChar w:fldCharType="separate"/>
      </w:r>
      <w:r w:rsidR="001B3CEE">
        <w:t>4.3.4</w:t>
      </w:r>
      <w:r w:rsidR="00EF7993">
        <w:fldChar w:fldCharType="end"/>
      </w:r>
      <w:r>
        <w:t xml:space="preserve">. A classe </w:t>
      </w:r>
      <w:r w:rsidRPr="0058337D">
        <w:rPr>
          <w:b/>
        </w:rPr>
        <w:t>BrowseAction</w:t>
      </w:r>
      <w:r>
        <w:t xml:space="preserve"> é responsável por construir as informações da </w:t>
      </w:r>
      <w:r w:rsidR="00EF7993">
        <w:fldChar w:fldCharType="begin"/>
      </w:r>
      <w:r>
        <w:instrText xml:space="preserve"> REF _Ref229459209 \h </w:instrText>
      </w:r>
      <w:r w:rsidR="00EF7993">
        <w:fldChar w:fldCharType="separate"/>
      </w:r>
      <w:r w:rsidR="001B3CEE">
        <w:t xml:space="preserve">Figura </w:t>
      </w:r>
      <w:r w:rsidR="001B3CEE">
        <w:rPr>
          <w:noProof/>
        </w:rPr>
        <w:t>4</w:t>
      </w:r>
      <w:r w:rsidR="001B3CEE">
        <w:t>.</w:t>
      </w:r>
      <w:r w:rsidR="001B3CEE">
        <w:rPr>
          <w:noProof/>
        </w:rPr>
        <w:t>9</w:t>
      </w:r>
      <w:r w:rsidR="00EF7993">
        <w:fldChar w:fldCharType="end"/>
      </w:r>
      <w:r>
        <w:t xml:space="preserve">. </w:t>
      </w:r>
      <w:r w:rsidR="00AB5839">
        <w:t>E</w:t>
      </w:r>
      <w:r>
        <w:t xml:space="preserve">sta classe utiliza um elemento que já é de nosso conhecimento: a classe </w:t>
      </w:r>
      <w:r>
        <w:rPr>
          <w:b/>
        </w:rPr>
        <w:t>DefaultRepositoryBrowsing</w:t>
      </w:r>
      <w:r>
        <w:t>.</w:t>
      </w:r>
      <w:r w:rsidR="00106A87">
        <w:t xml:space="preserve"> </w:t>
      </w:r>
      <w:r w:rsidR="00AB5839">
        <w:t xml:space="preserve">A seguir descreveremos alguns métodos existentes na </w:t>
      </w:r>
      <w:r w:rsidR="00AB5839">
        <w:rPr>
          <w:b/>
        </w:rPr>
        <w:t>DefaultRepositoryBrowsing</w:t>
      </w:r>
      <w:r w:rsidR="00AB5839">
        <w:t xml:space="preserve"> que serão responsáveis por buscar as informações necessárias para as requisições da </w:t>
      </w:r>
      <w:r w:rsidR="00EF7993">
        <w:fldChar w:fldCharType="begin"/>
      </w:r>
      <w:r w:rsidR="00AB5839">
        <w:instrText xml:space="preserve"> REF _Ref232262938 \h </w:instrText>
      </w:r>
      <w:r w:rsidR="00EF7993">
        <w:fldChar w:fldCharType="separate"/>
      </w:r>
      <w:r w:rsidR="00AB5839">
        <w:t xml:space="preserve">Tabela </w:t>
      </w:r>
      <w:r w:rsidR="00AB5839">
        <w:rPr>
          <w:noProof/>
        </w:rPr>
        <w:t>4</w:t>
      </w:r>
      <w:r w:rsidR="00AB5839">
        <w:t>.</w:t>
      </w:r>
      <w:r w:rsidR="00AB5839">
        <w:rPr>
          <w:noProof/>
        </w:rPr>
        <w:t>3</w:t>
      </w:r>
      <w:r w:rsidR="00EF7993">
        <w:fldChar w:fldCharType="end"/>
      </w:r>
      <w:r w:rsidR="00AB5839">
        <w:t>.</w:t>
      </w:r>
    </w:p>
    <w:p w:rsidR="00AB5839" w:rsidRDefault="00AB5839" w:rsidP="00AB5839">
      <w:pPr>
        <w:pStyle w:val="PargrafodaLista"/>
        <w:numPr>
          <w:ilvl w:val="0"/>
          <w:numId w:val="23"/>
        </w:numPr>
      </w:pPr>
      <w:r w:rsidRPr="00AB5839">
        <w:rPr>
          <w:b/>
        </w:rPr>
        <w:t>getRoot</w:t>
      </w:r>
      <w:r>
        <w:t xml:space="preserve">. Este método busca todas as pastas existentes na raiz do repositório, ou seja, todos os </w:t>
      </w:r>
      <w:r w:rsidR="00B4625F">
        <w:rPr>
          <w:i/>
        </w:rPr>
        <w:t>G</w:t>
      </w:r>
      <w:r>
        <w:rPr>
          <w:i/>
        </w:rPr>
        <w:t>roup</w:t>
      </w:r>
      <w:r w:rsidR="00B4625F">
        <w:rPr>
          <w:i/>
        </w:rPr>
        <w:t xml:space="preserve"> </w:t>
      </w:r>
      <w:r>
        <w:rPr>
          <w:i/>
        </w:rPr>
        <w:t>Id</w:t>
      </w:r>
      <w:r>
        <w:t xml:space="preserve"> existentes no repositório.</w:t>
      </w:r>
    </w:p>
    <w:p w:rsidR="00B4625F" w:rsidRDefault="00AB5839" w:rsidP="00B4625F">
      <w:pPr>
        <w:pStyle w:val="PargrafodaLista"/>
        <w:numPr>
          <w:ilvl w:val="0"/>
          <w:numId w:val="23"/>
        </w:numPr>
      </w:pPr>
      <w:r>
        <w:rPr>
          <w:b/>
        </w:rPr>
        <w:t>selectGroupId</w:t>
      </w:r>
      <w:r>
        <w:t>. Este método recebe um parâmetro</w:t>
      </w:r>
      <w:r w:rsidR="00B4625F">
        <w:t xml:space="preserve"> que referencia um </w:t>
      </w:r>
      <w:r>
        <w:t xml:space="preserve"> </w:t>
      </w:r>
      <w:r w:rsidR="00B4625F">
        <w:rPr>
          <w:i/>
        </w:rPr>
        <w:t>G</w:t>
      </w:r>
      <w:r>
        <w:rPr>
          <w:i/>
        </w:rPr>
        <w:t>roup</w:t>
      </w:r>
      <w:r w:rsidR="00B4625F">
        <w:rPr>
          <w:i/>
        </w:rPr>
        <w:t xml:space="preserve"> </w:t>
      </w:r>
      <w:r>
        <w:rPr>
          <w:i/>
        </w:rPr>
        <w:t>Id</w:t>
      </w:r>
      <w:r w:rsidR="00B4625F">
        <w:t xml:space="preserve"> específico e retorna todos os </w:t>
      </w:r>
      <w:r w:rsidR="00B4625F">
        <w:rPr>
          <w:i/>
        </w:rPr>
        <w:t>Artifact Id</w:t>
      </w:r>
      <w:r w:rsidR="00B4625F">
        <w:t xml:space="preserve"> existentes para este </w:t>
      </w:r>
      <w:r w:rsidR="00B4625F">
        <w:rPr>
          <w:i/>
        </w:rPr>
        <w:t>Group Id</w:t>
      </w:r>
      <w:r w:rsidR="00B4625F">
        <w:t>.</w:t>
      </w:r>
    </w:p>
    <w:p w:rsidR="00B4625F" w:rsidRDefault="00B4625F" w:rsidP="00B4625F">
      <w:pPr>
        <w:pStyle w:val="PargrafodaLista"/>
        <w:numPr>
          <w:ilvl w:val="0"/>
          <w:numId w:val="23"/>
        </w:numPr>
      </w:pPr>
      <w:r>
        <w:rPr>
          <w:b/>
        </w:rPr>
        <w:t>selectArtifactId</w:t>
      </w:r>
      <w:r w:rsidRPr="00B4625F">
        <w:t>.</w:t>
      </w:r>
      <w:r>
        <w:t xml:space="preserve"> Este método recebe dois parâmetros que referenciam, respectivamente, o </w:t>
      </w:r>
      <w:r>
        <w:rPr>
          <w:i/>
        </w:rPr>
        <w:t>Group Id</w:t>
      </w:r>
      <w:r>
        <w:t xml:space="preserve"> e o </w:t>
      </w:r>
      <w:r>
        <w:rPr>
          <w:i/>
        </w:rPr>
        <w:t>Artifact Id</w:t>
      </w:r>
      <w:r>
        <w:t xml:space="preserve"> e retorna todas as versões de um artefato </w:t>
      </w:r>
      <w:r>
        <w:rPr>
          <w:i/>
        </w:rPr>
        <w:t>Group Id</w:t>
      </w:r>
      <w:r>
        <w:t xml:space="preserve"> e </w:t>
      </w:r>
      <w:r>
        <w:rPr>
          <w:i/>
        </w:rPr>
        <w:t>Artifact Id.</w:t>
      </w:r>
    </w:p>
    <w:p w:rsidR="00B4625F" w:rsidRPr="00AB5839" w:rsidRDefault="00B4625F" w:rsidP="00B4625F">
      <w:pPr>
        <w:pStyle w:val="PargrafodaLista"/>
        <w:numPr>
          <w:ilvl w:val="0"/>
          <w:numId w:val="23"/>
        </w:numPr>
      </w:pPr>
      <w:r>
        <w:rPr>
          <w:b/>
        </w:rPr>
        <w:t>selectVersion</w:t>
      </w:r>
      <w:r w:rsidRPr="00B4625F">
        <w:t xml:space="preserve">. Este método </w:t>
      </w:r>
      <w:r>
        <w:t xml:space="preserve">já foi abordado anteriormente quando falamos sobre a parte de visualização do artefato. Ele retorna as informações de metadados do artefato, dado que recebeu como parâmetro os respectivos </w:t>
      </w:r>
      <w:r>
        <w:rPr>
          <w:i/>
        </w:rPr>
        <w:t>Group Id</w:t>
      </w:r>
      <w:r>
        <w:t xml:space="preserve">, </w:t>
      </w:r>
      <w:r>
        <w:rPr>
          <w:i/>
        </w:rPr>
        <w:t>Artifact Id</w:t>
      </w:r>
      <w:r>
        <w:t xml:space="preserve"> e versão.</w:t>
      </w:r>
    </w:p>
    <w:p w:rsidR="0058337D" w:rsidRDefault="00075938" w:rsidP="00C36980">
      <w:r>
        <w:t xml:space="preserve">Utilizando o atributo </w:t>
      </w:r>
      <w:r>
        <w:rPr>
          <w:b/>
        </w:rPr>
        <w:t>dao</w:t>
      </w:r>
      <w:r>
        <w:t xml:space="preserve">, estes métodos executam pesquisa na base de dados indicando restrições para cada um dos casos. </w:t>
      </w:r>
      <w:r w:rsidR="00820EA0">
        <w:t xml:space="preserve">O diagrama para esta relação já foi visto anteriormente. Entretanto, ele não apresentava a classe </w:t>
      </w:r>
      <w:r w:rsidR="00820EA0" w:rsidRPr="00820EA0">
        <w:rPr>
          <w:b/>
        </w:rPr>
        <w:t>BrowsingResults</w:t>
      </w:r>
      <w:r w:rsidR="00820EA0">
        <w:t xml:space="preserve">. Portanto, reapresentamos parcialmente o diagrama da </w:t>
      </w:r>
      <w:r w:rsidR="00EF7993">
        <w:fldChar w:fldCharType="begin"/>
      </w:r>
      <w:r w:rsidR="00820EA0">
        <w:instrText xml:space="preserve"> REF _Ref229459226 \h </w:instrText>
      </w:r>
      <w:r w:rsidR="00EF7993">
        <w:fldChar w:fldCharType="separate"/>
      </w:r>
      <w:r w:rsidR="00820EA0">
        <w:t xml:space="preserve">Figura </w:t>
      </w:r>
      <w:r w:rsidR="00820EA0">
        <w:rPr>
          <w:noProof/>
        </w:rPr>
        <w:t>4</w:t>
      </w:r>
      <w:r w:rsidR="00820EA0">
        <w:t>.</w:t>
      </w:r>
      <w:r w:rsidR="00820EA0">
        <w:rPr>
          <w:noProof/>
        </w:rPr>
        <w:t>10</w:t>
      </w:r>
      <w:r w:rsidR="00EF7993">
        <w:fldChar w:fldCharType="end"/>
      </w:r>
      <w:r w:rsidR="002C6857">
        <w:t xml:space="preserve"> salientando os métodos de pesquisa e a classe </w:t>
      </w:r>
      <w:r w:rsidR="002C6857">
        <w:rPr>
          <w:b/>
        </w:rPr>
        <w:t>BrowsingResults</w:t>
      </w:r>
      <w:r w:rsidR="002C6857" w:rsidRPr="00C36980">
        <w:t>.</w:t>
      </w:r>
    </w:p>
    <w:p w:rsidR="00820EA0" w:rsidRDefault="00820EA0" w:rsidP="00820EA0">
      <w:pPr>
        <w:pStyle w:val="CentralizadoSemRecuo"/>
        <w:keepNext/>
      </w:pPr>
      <w:r>
        <w:object w:dxaOrig="13702" w:dyaOrig="5232">
          <v:shape id="_x0000_i1032" type="#_x0000_t75" style="width:424.55pt;height:162.35pt" o:ole="">
            <v:imagedata r:id="rId34" o:title=""/>
          </v:shape>
          <o:OLEObject Type="Embed" ProgID="Visio.Drawing.11" ShapeID="_x0000_i1032" DrawAspect="Content" ObjectID="_1306056284" r:id="rId35"/>
        </w:object>
      </w:r>
    </w:p>
    <w:p w:rsidR="00106A87" w:rsidRPr="00106A87" w:rsidRDefault="00820EA0" w:rsidP="00820EA0">
      <w:pPr>
        <w:pStyle w:val="Figuras"/>
      </w:pPr>
      <w:r>
        <w:t xml:space="preserve">Figura </w:t>
      </w:r>
      <w:fldSimple w:instr=" STYLEREF 1 \s ">
        <w:r w:rsidR="00E74487">
          <w:rPr>
            <w:noProof/>
          </w:rPr>
          <w:t>4</w:t>
        </w:r>
      </w:fldSimple>
      <w:r w:rsidR="00E74487">
        <w:t>.</w:t>
      </w:r>
      <w:fldSimple w:instr=" SEQ Figura \* ARABIC \s 1 ">
        <w:r w:rsidR="00E74487">
          <w:rPr>
            <w:noProof/>
          </w:rPr>
          <w:t>13</w:t>
        </w:r>
      </w:fldSimple>
      <w:r>
        <w:t>: DefaultRepositoryBrowsing revisado</w:t>
      </w:r>
    </w:p>
    <w:p w:rsidR="005C3BC6" w:rsidRPr="005C3BC6" w:rsidRDefault="001D47D7" w:rsidP="005C3BC6">
      <w:r>
        <w:t xml:space="preserve">Na implementação do serviço podemos identificar já de antemão se o resultado da pesquisa será uma lista de descritores de pasta ou o descritor de um artefato. Se o parâmetro </w:t>
      </w:r>
      <w:r>
        <w:rPr>
          <w:b/>
        </w:rPr>
        <w:t>path</w:t>
      </w:r>
      <w:r>
        <w:t xml:space="preserve"> contiver os elementos </w:t>
      </w:r>
      <w:r>
        <w:rPr>
          <w:b/>
        </w:rPr>
        <w:t>groupId</w:t>
      </w:r>
      <w:r w:rsidRPr="001D47D7">
        <w:t>,</w:t>
      </w:r>
      <w:r>
        <w:rPr>
          <w:b/>
        </w:rPr>
        <w:t xml:space="preserve"> artifactId </w:t>
      </w:r>
      <w:r w:rsidRPr="001D47D7">
        <w:t>e</w:t>
      </w:r>
      <w:r>
        <w:rPr>
          <w:b/>
        </w:rPr>
        <w:t xml:space="preserve"> version</w:t>
      </w:r>
      <w:r>
        <w:t xml:space="preserve">, então devemos </w:t>
      </w:r>
      <w:r>
        <w:lastRenderedPageBreak/>
        <w:t xml:space="preserve">utilizar o método </w:t>
      </w:r>
      <w:r w:rsidRPr="001D47D7">
        <w:rPr>
          <w:b/>
        </w:rPr>
        <w:t>selectVersion</w:t>
      </w:r>
      <w:r>
        <w:t xml:space="preserve"> que retorna os metadados do artefato e, portanto, o resultado desta consulta serão as informações do artefato. Adicionalmente, verificamos se o artefato segue o padrão RAS. De outra forma, utilizamos os métodos </w:t>
      </w:r>
      <w:r w:rsidRPr="001D47D7">
        <w:rPr>
          <w:b/>
        </w:rPr>
        <w:t>getRoot</w:t>
      </w:r>
      <w:r>
        <w:t xml:space="preserve">, </w:t>
      </w:r>
      <w:r w:rsidRPr="001D47D7">
        <w:rPr>
          <w:b/>
        </w:rPr>
        <w:t>selectGroupId</w:t>
      </w:r>
      <w:r>
        <w:t xml:space="preserve"> ou </w:t>
      </w:r>
      <w:r w:rsidRPr="001D47D7">
        <w:rPr>
          <w:b/>
        </w:rPr>
        <w:t>selectArtifactId</w:t>
      </w:r>
      <w:r>
        <w:t xml:space="preserve"> (baseado no número de níveis informados através do parâmetro </w:t>
      </w:r>
      <w:r w:rsidRPr="001D47D7">
        <w:rPr>
          <w:b/>
        </w:rPr>
        <w:t>path</w:t>
      </w:r>
      <w:r>
        <w:t xml:space="preserve">) </w:t>
      </w:r>
      <w:r w:rsidRPr="001D47D7">
        <w:t>para</w:t>
      </w:r>
      <w:r>
        <w:t xml:space="preserve"> obter uma instância da classe </w:t>
      </w:r>
      <w:r w:rsidRPr="001D47D7">
        <w:rPr>
          <w:b/>
        </w:rPr>
        <w:t>BrowsingResults</w:t>
      </w:r>
      <w:r>
        <w:t xml:space="preserve"> com os resultados necessários. Se a consulta </w:t>
      </w:r>
      <w:r w:rsidR="005C3BC6">
        <w:t xml:space="preserve">possui </w:t>
      </w:r>
      <w:r>
        <w:t xml:space="preserve">o primeiro nível apenas (ou seja, “/”), </w:t>
      </w:r>
      <w:r w:rsidR="005C3BC6">
        <w:t>utilizamos</w:t>
      </w:r>
      <w:r>
        <w:t xml:space="preserve"> o método </w:t>
      </w:r>
      <w:r w:rsidRPr="001D47D7">
        <w:rPr>
          <w:b/>
        </w:rPr>
        <w:t>getRoot</w:t>
      </w:r>
      <w:r>
        <w:t xml:space="preserve"> e buscaremos pelo atributo </w:t>
      </w:r>
      <w:r>
        <w:rPr>
          <w:b/>
        </w:rPr>
        <w:t>groupIds</w:t>
      </w:r>
      <w:r>
        <w:t xml:space="preserve"> de </w:t>
      </w:r>
      <w:r w:rsidRPr="001D47D7">
        <w:rPr>
          <w:b/>
        </w:rPr>
        <w:t>BrowsingResults</w:t>
      </w:r>
      <w:r>
        <w:t xml:space="preserve">. Se </w:t>
      </w:r>
      <w:r w:rsidR="005C3BC6">
        <w:t xml:space="preserve">a consulta possui apenas dois níveis (isto é, “/groupId/”), então utilizamos o método </w:t>
      </w:r>
      <w:r w:rsidR="005C3BC6">
        <w:rPr>
          <w:b/>
        </w:rPr>
        <w:t>selectGroupId</w:t>
      </w:r>
      <w:r w:rsidR="005C3BC6">
        <w:t xml:space="preserve">, e nossos resultados são baseados no atributo </w:t>
      </w:r>
      <w:r w:rsidR="005C3BC6">
        <w:rPr>
          <w:b/>
        </w:rPr>
        <w:t>artifacts</w:t>
      </w:r>
      <w:r w:rsidR="005C3BC6">
        <w:t xml:space="preserve"> de </w:t>
      </w:r>
      <w:r w:rsidR="005C3BC6">
        <w:rPr>
          <w:b/>
        </w:rPr>
        <w:t>BrowsingResults</w:t>
      </w:r>
      <w:r w:rsidR="005C3BC6">
        <w:t xml:space="preserve">. Por último, se a consulta possui os três níveis (na forma “/groupdId/artifactId/”), então podemos utilizar o método </w:t>
      </w:r>
      <w:r w:rsidR="005C3BC6">
        <w:rPr>
          <w:b/>
        </w:rPr>
        <w:t>selectArtifactId</w:t>
      </w:r>
      <w:r w:rsidR="005C3BC6">
        <w:t xml:space="preserve"> e buscar pelos resultados no atributo </w:t>
      </w:r>
      <w:r w:rsidR="005C3BC6">
        <w:rPr>
          <w:b/>
        </w:rPr>
        <w:t>versions</w:t>
      </w:r>
      <w:r w:rsidR="005C3BC6">
        <w:t xml:space="preserve"> de </w:t>
      </w:r>
      <w:r w:rsidR="005C3BC6">
        <w:rPr>
          <w:b/>
        </w:rPr>
        <w:t>BrowsingResults</w:t>
      </w:r>
      <w:r w:rsidR="005C3BC6">
        <w:t xml:space="preserve">. </w:t>
      </w:r>
      <w:r w:rsidR="00E24CDF">
        <w:t xml:space="preserve">Todas essas iterações podem ser observadas no diagrama da </w:t>
      </w:r>
      <w:r w:rsidR="00EF7993">
        <w:fldChar w:fldCharType="begin"/>
      </w:r>
      <w:r w:rsidR="00E24CDF">
        <w:instrText xml:space="preserve"> REF _Ref232266472 \h </w:instrText>
      </w:r>
      <w:r w:rsidR="00EF7993">
        <w:fldChar w:fldCharType="separate"/>
      </w:r>
      <w:r w:rsidR="00E24CDF">
        <w:t xml:space="preserve">Figura </w:t>
      </w:r>
      <w:r w:rsidR="00E24CDF">
        <w:rPr>
          <w:noProof/>
        </w:rPr>
        <w:t>4</w:t>
      </w:r>
      <w:r w:rsidR="00E24CDF">
        <w:t>.</w:t>
      </w:r>
      <w:r w:rsidR="00E24CDF">
        <w:rPr>
          <w:noProof/>
        </w:rPr>
        <w:t>14</w:t>
      </w:r>
      <w:r w:rsidR="00EF7993">
        <w:fldChar w:fldCharType="end"/>
      </w:r>
      <w:r w:rsidR="00E24CDF">
        <w:t>.</w:t>
      </w:r>
    </w:p>
    <w:p w:rsidR="00E74487" w:rsidRDefault="00E74487" w:rsidP="00E74487">
      <w:pPr>
        <w:pStyle w:val="CentralizadoSemRecuo"/>
        <w:keepNext/>
      </w:pPr>
      <w:r>
        <w:object w:dxaOrig="9567" w:dyaOrig="10511">
          <v:shape id="_x0000_i1033" type="#_x0000_t75" style="width:424.55pt;height:466.65pt" o:ole="">
            <v:imagedata r:id="rId36" o:title=""/>
          </v:shape>
          <o:OLEObject Type="Embed" ProgID="Visio.Drawing.11" ShapeID="_x0000_i1033" DrawAspect="Content" ObjectID="_1306056285" r:id="rId37"/>
        </w:object>
      </w:r>
    </w:p>
    <w:p w:rsidR="004A3B7C" w:rsidRDefault="00E74487" w:rsidP="00E74487">
      <w:pPr>
        <w:pStyle w:val="Figuras"/>
      </w:pPr>
      <w:bookmarkStart w:id="81" w:name="_Ref232266472"/>
      <w:r>
        <w:t xml:space="preserve">Figura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Figura \* ARABIC \s 1 ">
        <w:r>
          <w:rPr>
            <w:noProof/>
          </w:rPr>
          <w:t>14</w:t>
        </w:r>
      </w:fldSimple>
      <w:bookmarkEnd w:id="81"/>
      <w:r>
        <w:t>: Relação das possíveis iterações entre o serviço de busca por caminho lógico RAS e a classe DefaultRepositoryBrowsing.</w:t>
      </w:r>
    </w:p>
    <w:p w:rsidR="004A3B7C" w:rsidRDefault="004A3B7C" w:rsidP="007F1DC1">
      <w:pPr>
        <w:pStyle w:val="Ttulo1"/>
      </w:pPr>
      <w:bookmarkStart w:id="82" w:name="_Ref231615302"/>
      <w:bookmarkStart w:id="83" w:name="_Toc232050254"/>
      <w:r>
        <w:lastRenderedPageBreak/>
        <w:t>Conclusão</w:t>
      </w:r>
      <w:bookmarkEnd w:id="82"/>
      <w:bookmarkEnd w:id="83"/>
    </w:p>
    <w:p w:rsidR="004A3B7C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1 resolveu o problema da falta de ferramentas para geração de arquivos no formato RAS.</w:t>
      </w:r>
    </w:p>
    <w:p w:rsidR="000F3204" w:rsidRPr="00042269" w:rsidRDefault="000F3204" w:rsidP="004A3B7C">
      <w:pPr>
        <w:rPr>
          <w:highlight w:val="yellow"/>
        </w:rPr>
      </w:pPr>
      <w:r w:rsidRPr="00042269">
        <w:rPr>
          <w:highlight w:val="yellow"/>
        </w:rPr>
        <w:t>A solução descrita na subseção 4.2 permitiu que o formato RAS fosse reconhecido dentro de uma ferramenta de suporte a reuso.</w:t>
      </w:r>
    </w:p>
    <w:p w:rsidR="004A3B7C" w:rsidRPr="00042269" w:rsidRDefault="004A3B7C" w:rsidP="004A3B7C">
      <w:pPr>
        <w:rPr>
          <w:highlight w:val="yellow"/>
        </w:rPr>
      </w:pPr>
      <w:r w:rsidRPr="00042269">
        <w:rPr>
          <w:highlight w:val="yellow"/>
        </w:rPr>
        <w:t>A necessidade das métricas.</w:t>
      </w:r>
    </w:p>
    <w:p w:rsidR="004A3B7C" w:rsidRPr="004A3B7C" w:rsidRDefault="004A3B7C" w:rsidP="004A3B7C">
      <w:r w:rsidRPr="00042269">
        <w:rPr>
          <w:highlight w:val="yellow"/>
        </w:rPr>
        <w:t>A aceitação do RAS no mercado.</w:t>
      </w:r>
    </w:p>
    <w:bookmarkEnd w:id="20"/>
    <w:bookmarkEnd w:id="21"/>
    <w:p w:rsidR="00016E28" w:rsidRDefault="00016E28"/>
    <w:p w:rsidR="00016E28" w:rsidRDefault="00016E28" w:rsidP="007F1DC1">
      <w:pPr>
        <w:pStyle w:val="TitleNoNumber"/>
      </w:pPr>
      <w:bookmarkStart w:id="84" w:name="_Toc215560140"/>
      <w:bookmarkStart w:id="85" w:name="_Toc215560267"/>
      <w:bookmarkStart w:id="86" w:name="_Toc232050255"/>
      <w:r>
        <w:lastRenderedPageBreak/>
        <w:t>glossário</w:t>
      </w:r>
      <w:bookmarkEnd w:id="84"/>
      <w:bookmarkEnd w:id="85"/>
      <w:bookmarkEnd w:id="86"/>
    </w:p>
    <w:p w:rsidR="00016E28" w:rsidRDefault="00016E28">
      <w:r>
        <w:t>Esse item é opcional. Se houver glossário, apresentar depois das referências.</w:t>
      </w:r>
    </w:p>
    <w:p w:rsidR="00016E28" w:rsidRDefault="00016E28" w:rsidP="007F1DC1">
      <w:pPr>
        <w:pStyle w:val="TitleNoNumber"/>
      </w:pPr>
      <w:bookmarkStart w:id="87" w:name="_Toc215560141"/>
      <w:bookmarkStart w:id="88" w:name="_Toc215560268"/>
      <w:bookmarkStart w:id="89" w:name="_Toc232050256"/>
      <w:r>
        <w:lastRenderedPageBreak/>
        <w:t>anexo A  &lt;Descrição do anexo&gt;</w:t>
      </w:r>
      <w:bookmarkEnd w:id="87"/>
      <w:bookmarkEnd w:id="88"/>
      <w:bookmarkEnd w:id="89"/>
    </w:p>
    <w:p w:rsidR="00016E28" w:rsidRDefault="00016E28">
      <w:r>
        <w:t xml:space="preserve">Destinam-se à inclusão de informações complementares ao trabalho, mas que não são essenciais à sua compreensão. Os Apêndices devem apresentar material desenvolvido pelo próprio autor, formatado de acordo com as normas. Já os Anexos destinam-se à inclusão de material como cópias de artigos, manuais, etc., que não necessariamente precisam estar em conformidade com o modelo, e que não foram desenvolvidos pelo autor do trabalho. A contagem das páginas nos Apêndices e Anexos segue normalmente. Nos Anexos os números não precisam ser indicados, a não ser na página inicial de cada um. </w:t>
      </w:r>
    </w:p>
    <w:p w:rsidR="00016E28" w:rsidRDefault="00016E28">
      <w:pPr>
        <w:rPr>
          <w:b/>
        </w:rPr>
      </w:pPr>
      <w:r>
        <w:rPr>
          <w:b/>
        </w:rPr>
        <w:t>No caso de haver apenas um anexo, não utiliza-se as letras para enumerá-los. Usa-se a palavra ANEXO no singular.</w:t>
      </w:r>
    </w:p>
    <w:p w:rsidR="00016E28" w:rsidRDefault="00016E28"/>
    <w:p w:rsidR="00016E28" w:rsidRDefault="00016E28" w:rsidP="00651D6D"/>
    <w:p w:rsidR="00016E28" w:rsidRDefault="00016E28" w:rsidP="00651D6D"/>
    <w:p w:rsidR="00016E28" w:rsidRDefault="00016E28" w:rsidP="007F1DC1">
      <w:pPr>
        <w:pStyle w:val="TitleNoNumber"/>
      </w:pPr>
      <w:bookmarkStart w:id="90" w:name="_Toc215560142"/>
      <w:bookmarkStart w:id="91" w:name="_Toc215560269"/>
      <w:bookmarkStart w:id="92" w:name="_Toc232050257"/>
      <w:r>
        <w:lastRenderedPageBreak/>
        <w:t>anexo b  &lt;EXEMPLO dE anexo&gt;</w:t>
      </w:r>
      <w:bookmarkEnd w:id="90"/>
      <w:bookmarkEnd w:id="91"/>
      <w:bookmarkEnd w:id="92"/>
    </w:p>
    <w:p w:rsidR="00016E28" w:rsidRDefault="00016E28">
      <w:pPr>
        <w:ind w:left="1"/>
      </w:pPr>
      <w:r>
        <w:t>Xxxxxxxxxxxxxxxxxxxxxxxxxxxxxxxxxxxxxxxxxxxxxxxxxxxxxxxxxxxxxxxxxxxxxxxxxxxxxxxxxxxxxxxxxxxxxxxxxxxxxxxxxxxxxxxxxxxxxxxxxxxxxxxxxxxxxxxxxxxxxxxxxxxxxxxxxxxxxxxxxxxxxxxxxxxxxxxxxxxxxxxxxxxxxxxxxxxxxxxxxxxxxxxxxxxxxxxxxxxxxxxxxxxxxxxxxxxxxxxxxxxxxxxxxxxxxxxxxxxxxxxxxxxxxxxxxxxxx</w:t>
      </w:r>
    </w:p>
    <w:p w:rsidR="00016E28" w:rsidRDefault="00016E28">
      <w:pPr>
        <w:ind w:left="1"/>
      </w:pPr>
    </w:p>
    <w:p w:rsidR="00016E28" w:rsidRDefault="00016E28" w:rsidP="007F1DC1">
      <w:pPr>
        <w:pStyle w:val="TitleNoNumber"/>
      </w:pPr>
      <w:r>
        <w:lastRenderedPageBreak/>
        <w:br w:type="page"/>
      </w:r>
      <w:bookmarkStart w:id="93" w:name="_Toc215560143"/>
      <w:bookmarkStart w:id="94" w:name="_Toc215560270"/>
      <w:bookmarkStart w:id="95" w:name="_Toc232050258"/>
      <w:r>
        <w:lastRenderedPageBreak/>
        <w:t xml:space="preserve">apêndice  </w:t>
      </w:r>
      <w:bookmarkEnd w:id="93"/>
      <w:bookmarkEnd w:id="94"/>
      <w:r w:rsidR="00A46AE0">
        <w:t>Esquema XSD Para Descritor de ativo de Repositório</w:t>
      </w:r>
      <w:bookmarkEnd w:id="95"/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>&lt;?xml version="1.0" encoding="utf-8"?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>&lt;xs:schema id="RAS_RepositoryAssetDescriptor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targetNamespace="http://www.ufrgs.inf.br/RAS/RepositoryAssetDescriptor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elementFormDefault="qualified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xmlns="http://www.ufrgs.inf.br/RAS/RepositoryAssetDescriptor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xmlns:mstns="http://www.ufrgs.inf.br/RAS/RepositoryAssetDescriptor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xmlns:xs="http://www.w3.org/2001/XMLSchema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xml:lang="pt-br"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>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&lt;xs:element name="RepositoryAssetDescriptor"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&lt;xs:complexTyp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&lt;xs:sequenc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Name" type="xs:string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Mapeia para o atributo name do elemento asset do RAS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Description" type="xs:string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Mapeia para o atributo short-description do elemento asset do RAS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Url" type="xs:anyURI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URL para o ativo (recuperando esta URL deve trazer o arquivo .ras)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LogicalPath" type="xs:anyURI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Caminho lógico do ativo no repositório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Version" type="xs:string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Mapeia para o atributo version do element asset do RAS&lt;/xs:documentation&gt;</w:t>
      </w:r>
    </w:p>
    <w:p w:rsidR="00A46AE0" w:rsidRPr="00167264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167264">
        <w:rPr>
          <w:noProof/>
          <w:lang w:val="en-US"/>
        </w:rPr>
        <w:t>&lt;/xs:annotation&gt;</w:t>
      </w:r>
    </w:p>
    <w:p w:rsidR="00A46AE0" w:rsidRPr="00167264" w:rsidRDefault="00A46AE0" w:rsidP="00942C31">
      <w:pPr>
        <w:pStyle w:val="Cdigo"/>
        <w:rPr>
          <w:noProof/>
          <w:lang w:val="en-US"/>
        </w:rPr>
      </w:pPr>
      <w:r w:rsidRPr="00167264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xs:element name="Ranking" type="xs:int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  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      &lt;xs:documentation&gt;Valor entre 0 e 100, com 100 sendo o melhor acerto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  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&lt;/xs:sequenc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&lt;/xs:complexTyp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&lt;/xs:element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&lt;xs:element name="RepositoryAssetDescriptorCollection"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  <w:lang w:val="en-US"/>
        </w:rPr>
        <w:t xml:space="preserve">    </w:t>
      </w:r>
      <w:r w:rsidRPr="00942C31">
        <w:rPr>
          <w:noProof/>
        </w:rPr>
        <w:t>&lt;xs:annotation&gt;</w:t>
      </w:r>
    </w:p>
    <w:p w:rsidR="00A46AE0" w:rsidRPr="00942C31" w:rsidRDefault="00A46AE0" w:rsidP="00942C31">
      <w:pPr>
        <w:pStyle w:val="Cdigo"/>
        <w:rPr>
          <w:noProof/>
        </w:rPr>
      </w:pPr>
      <w:r w:rsidRPr="00942C31">
        <w:rPr>
          <w:noProof/>
        </w:rPr>
        <w:t xml:space="preserve">      &lt;xs:documentation&gt;Coleção de descritores de repositório&lt;/xs:documen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</w:rPr>
        <w:t xml:space="preserve">    </w:t>
      </w:r>
      <w:r w:rsidRPr="00942C31">
        <w:rPr>
          <w:noProof/>
          <w:lang w:val="en-US"/>
        </w:rPr>
        <w:t>&lt;/xs:annotation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&lt;xs:complexTyp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&lt;xs:sequenc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lastRenderedPageBreak/>
        <w:t xml:space="preserve">        &lt;xs:element ref="mstns:RepositoryAssetDescriptor" minOccurs="1" maxOccurs="unbounded"/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  &lt;/xs:sequenc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  &lt;/xs:complexType&gt;</w:t>
      </w:r>
    </w:p>
    <w:p w:rsidR="00A46AE0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 xml:space="preserve">  &lt;/xs:element&gt;</w:t>
      </w:r>
    </w:p>
    <w:p w:rsidR="00942C31" w:rsidRPr="00942C31" w:rsidRDefault="00A46AE0" w:rsidP="00942C31">
      <w:pPr>
        <w:pStyle w:val="Cdigo"/>
        <w:rPr>
          <w:noProof/>
          <w:lang w:val="en-US"/>
        </w:rPr>
      </w:pPr>
      <w:r w:rsidRPr="00942C31">
        <w:rPr>
          <w:noProof/>
          <w:lang w:val="en-US"/>
        </w:rPr>
        <w:t>&lt;/xs:schema&gt;</w:t>
      </w:r>
    </w:p>
    <w:p w:rsidR="00016E28" w:rsidRPr="001766EE" w:rsidRDefault="00016E28" w:rsidP="00942C31">
      <w:pPr>
        <w:pStyle w:val="Cdigo"/>
        <w:rPr>
          <w:lang w:val="en-US"/>
        </w:rPr>
      </w:pPr>
    </w:p>
    <w:sectPr w:rsidR="00016E28" w:rsidRPr="001766EE" w:rsidSect="002A0D3E">
      <w:headerReference w:type="first" r:id="rId38"/>
      <w:footnotePr>
        <w:pos w:val="beneathText"/>
      </w:footnotePr>
      <w:pgSz w:w="11905" w:h="16837"/>
      <w:pgMar w:top="1701" w:right="1701" w:bottom="1389" w:left="1701" w:header="0" w:footer="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601C2" w:rsidRDefault="004601C2">
      <w:pPr>
        <w:spacing w:after="0"/>
      </w:pPr>
      <w:r>
        <w:separator/>
      </w:r>
    </w:p>
  </w:endnote>
  <w:endnote w:type="continuationSeparator" w:id="0">
    <w:p w:rsidR="004601C2" w:rsidRDefault="004601C2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11C8" w:rsidRDefault="00FC11C8">
    <w:pPr>
      <w:pStyle w:val="Rodap"/>
      <w:ind w:firstLine="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601C2" w:rsidRDefault="004601C2">
      <w:pPr>
        <w:spacing w:after="0"/>
      </w:pPr>
      <w:r>
        <w:separator/>
      </w:r>
    </w:p>
  </w:footnote>
  <w:footnote w:type="continuationSeparator" w:id="0">
    <w:p w:rsidR="004601C2" w:rsidRDefault="004601C2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11C8" w:rsidRDefault="00FC11C8">
    <w:pPr>
      <w:pStyle w:val="Cabealho"/>
      <w:ind w:right="360" w:firstLine="360"/>
      <w:jc w:val="right"/>
      <w:rPr>
        <w:rStyle w:val="Nmerodepgina"/>
      </w:rPr>
    </w:pPr>
  </w:p>
  <w:p w:rsidR="00FC11C8" w:rsidRDefault="00FC11C8">
    <w:pPr>
      <w:pStyle w:val="Cabealho"/>
      <w:ind w:right="360" w:firstLine="360"/>
      <w:jc w:val="right"/>
      <w:rPr>
        <w:rStyle w:val="Nmerodepgina"/>
      </w:rPr>
    </w:pPr>
  </w:p>
  <w:p w:rsidR="00FC11C8" w:rsidRDefault="00FC11C8">
    <w:pPr>
      <w:pStyle w:val="Cabealho"/>
      <w:ind w:firstLine="360"/>
      <w:jc w:val="right"/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5</w:t>
    </w:r>
    <w:r>
      <w:rPr>
        <w:rStyle w:val="Nmerodepgina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11C8" w:rsidRDefault="00FC11C8">
    <w:pPr>
      <w:pStyle w:val="Cabealho"/>
    </w:pPr>
  </w:p>
  <w:p w:rsidR="00FC11C8" w:rsidRDefault="00FC11C8">
    <w:pPr>
      <w:pStyle w:val="Cabealho"/>
    </w:pPr>
  </w:p>
  <w:p w:rsidR="00FC11C8" w:rsidRDefault="00FC11C8">
    <w:pPr>
      <w:pStyle w:val="Cabealho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11C8" w:rsidRDefault="00FC11C8">
    <w:pPr>
      <w:pStyle w:val="Cabealho"/>
      <w:jc w:val="right"/>
    </w:pPr>
  </w:p>
  <w:p w:rsidR="00FC11C8" w:rsidRDefault="00FC11C8">
    <w:pPr>
      <w:pStyle w:val="Cabealho"/>
      <w:jc w:val="right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11C8" w:rsidRDefault="00FC11C8">
    <w:pPr>
      <w:pStyle w:val="Cabealho"/>
      <w:rPr>
        <w:rStyle w:val="Nmerodepgina"/>
      </w:rPr>
    </w:pPr>
  </w:p>
  <w:p w:rsidR="00FC11C8" w:rsidRDefault="00FC11C8">
    <w:pPr>
      <w:pStyle w:val="Cabealho"/>
      <w:rPr>
        <w:rStyle w:val="Nmerodepgina"/>
      </w:rPr>
    </w:pPr>
  </w:p>
  <w:p w:rsidR="00FC11C8" w:rsidRDefault="00FC11C8">
    <w:pPr>
      <w:pStyle w:val="Cabealho"/>
      <w:jc w:val="left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10</w:t>
    </w:r>
    <w:r>
      <w:rPr>
        <w:rStyle w:val="Nmerodepgina"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11C8" w:rsidRDefault="00FC11C8">
    <w:pPr>
      <w:pStyle w:val="Cabealho"/>
      <w:jc w:val="left"/>
      <w:rPr>
        <w:rStyle w:val="Nmerodepgina"/>
      </w:rPr>
    </w:pPr>
  </w:p>
  <w:p w:rsidR="00FC11C8" w:rsidRDefault="00FC11C8">
    <w:pPr>
      <w:pStyle w:val="Cabealho"/>
      <w:rPr>
        <w:rStyle w:val="Nmerodepgina"/>
      </w:rPr>
    </w:pPr>
  </w:p>
  <w:p w:rsidR="00FC11C8" w:rsidRDefault="00FC11C8">
    <w:pPr>
      <w:pStyle w:val="Cabealho"/>
      <w:jc w:val="right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13</w:t>
    </w:r>
    <w:r>
      <w:rPr>
        <w:rStyle w:val="Nmerodepgina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3468D4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76DE935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9AF4D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25300B2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FA67E4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0A463A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2DB6272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DB7CDBE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9A0A0ED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1A419E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1"/>
    <w:multiLevelType w:val="multilevel"/>
    <w:tmpl w:val="F9861AE4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b/>
        <w:i w:val="0"/>
        <w:caps/>
        <w:sz w:val="32"/>
        <w:szCs w:val="32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b/>
        <w:i w:val="0"/>
        <w:caps w:val="0"/>
        <w:smallCaps w:val="0"/>
        <w:sz w:val="28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b/>
        <w:i w:val="0"/>
        <w:sz w:val="24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1">
    <w:nsid w:val="00000002"/>
    <w:multiLevelType w:val="singleLevel"/>
    <w:tmpl w:val="00000002"/>
    <w:name w:val="WW8Num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/>
      </w:rPr>
    </w:lvl>
  </w:abstractNum>
  <w:abstractNum w:abstractNumId="12">
    <w:nsid w:val="05E0064D"/>
    <w:multiLevelType w:val="hybridMultilevel"/>
    <w:tmpl w:val="CD88716A"/>
    <w:lvl w:ilvl="0" w:tplc="04160001">
      <w:start w:val="1"/>
      <w:numFmt w:val="bullet"/>
      <w:lvlText w:val=""/>
      <w:lvlJc w:val="left"/>
      <w:pPr>
        <w:ind w:left="112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13">
    <w:nsid w:val="12B90837"/>
    <w:multiLevelType w:val="hybridMultilevel"/>
    <w:tmpl w:val="C26C3F2E"/>
    <w:lvl w:ilvl="0" w:tplc="04090001">
      <w:start w:val="1"/>
      <w:numFmt w:val="bullet"/>
      <w:lvlText w:val=""/>
      <w:lvlJc w:val="left"/>
      <w:pPr>
        <w:tabs>
          <w:tab w:val="num" w:pos="1060"/>
        </w:tabs>
        <w:ind w:left="1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14">
    <w:nsid w:val="26030DBB"/>
    <w:multiLevelType w:val="hybridMultilevel"/>
    <w:tmpl w:val="CEB0D59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5">
    <w:nsid w:val="38F305E7"/>
    <w:multiLevelType w:val="multilevel"/>
    <w:tmpl w:val="F57E9A5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3CC937C9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7">
    <w:nsid w:val="4652790D"/>
    <w:multiLevelType w:val="hybridMultilevel"/>
    <w:tmpl w:val="8E5A76C2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8">
    <w:nsid w:val="55E20CFE"/>
    <w:multiLevelType w:val="hybridMultilevel"/>
    <w:tmpl w:val="2D5EDC4E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9">
    <w:nsid w:val="59305EA5"/>
    <w:multiLevelType w:val="hybridMultilevel"/>
    <w:tmpl w:val="7186C342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0">
    <w:nsid w:val="5B0E7891"/>
    <w:multiLevelType w:val="multilevel"/>
    <w:tmpl w:val="040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1">
    <w:nsid w:val="5DB069CB"/>
    <w:multiLevelType w:val="hybridMultilevel"/>
    <w:tmpl w:val="A2F64C30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2">
    <w:nsid w:val="774F5AC2"/>
    <w:multiLevelType w:val="hybridMultilevel"/>
    <w:tmpl w:val="3E5A7A1C"/>
    <w:lvl w:ilvl="0" w:tplc="0416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23">
    <w:nsid w:val="7CB800D4"/>
    <w:multiLevelType w:val="multilevel"/>
    <w:tmpl w:val="DCB486A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Helvetica" w:hAnsi="Helvetica"/>
        <w:b/>
        <w:i w:val="0"/>
        <w:caps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04"/>
        </w:tabs>
        <w:ind w:left="504" w:hanging="504"/>
      </w:pPr>
      <w:rPr>
        <w:rFonts w:ascii="Times New Roman" w:hAnsi="Times New Roman"/>
        <w:b/>
        <w:i w:val="0"/>
        <w:caps w:val="0"/>
        <w:smallCaps w:val="0"/>
        <w:sz w:val="28"/>
      </w:rPr>
    </w:lvl>
    <w:lvl w:ilvl="2">
      <w:start w:val="1"/>
      <w:numFmt w:val="decimal"/>
      <w:lvlText w:val="%1.%2.%3"/>
      <w:lvlJc w:val="left"/>
      <w:pPr>
        <w:tabs>
          <w:tab w:val="num" w:pos="1474"/>
        </w:tabs>
        <w:ind w:left="1474" w:hanging="1474"/>
      </w:pPr>
      <w:rPr>
        <w:rFonts w:ascii="Times New Roman" w:hAnsi="Times New Roman"/>
        <w:b/>
        <w:i w:val="0"/>
        <w:sz w:val="24"/>
      </w:rPr>
    </w:lvl>
    <w:lvl w:ilvl="3">
      <w:start w:val="1"/>
      <w:numFmt w:val="decimal"/>
      <w:suff w:val="nothing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20"/>
  </w:num>
  <w:num w:numId="14">
    <w:abstractNumId w:val="23"/>
  </w:num>
  <w:num w:numId="15">
    <w:abstractNumId w:val="16"/>
  </w:num>
  <w:num w:numId="16">
    <w:abstractNumId w:val="13"/>
  </w:num>
  <w:num w:numId="17">
    <w:abstractNumId w:val="18"/>
  </w:num>
  <w:num w:numId="18">
    <w:abstractNumId w:val="15"/>
  </w:num>
  <w:num w:numId="19">
    <w:abstractNumId w:val="22"/>
  </w:num>
  <w:num w:numId="20">
    <w:abstractNumId w:val="19"/>
  </w:num>
  <w:num w:numId="21">
    <w:abstractNumId w:val="21"/>
  </w:num>
  <w:num w:numId="22">
    <w:abstractNumId w:val="14"/>
  </w:num>
  <w:num w:numId="23">
    <w:abstractNumId w:val="17"/>
  </w:num>
  <w:num w:numId="2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stylePaneFormatFilter w:val="1F08"/>
  <w:stylePaneSortMethod w:val="0000"/>
  <w:doNotTrackFormatting/>
  <w:defaultTabStop w:val="709"/>
  <w:hyphenationZone w:val="425"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footnotePr>
    <w:pos w:val="beneathText"/>
    <w:footnote w:id="-1"/>
    <w:footnote w:id="0"/>
  </w:footnotePr>
  <w:endnotePr>
    <w:endnote w:id="-1"/>
    <w:endnote w:id="0"/>
  </w:endnotePr>
  <w:compat/>
  <w:rsids>
    <w:rsidRoot w:val="00E23545"/>
    <w:rsid w:val="0000112B"/>
    <w:rsid w:val="0000382C"/>
    <w:rsid w:val="0000489D"/>
    <w:rsid w:val="00004AF9"/>
    <w:rsid w:val="00007730"/>
    <w:rsid w:val="00015A87"/>
    <w:rsid w:val="00016E28"/>
    <w:rsid w:val="00021C42"/>
    <w:rsid w:val="00023152"/>
    <w:rsid w:val="00030639"/>
    <w:rsid w:val="00033AA7"/>
    <w:rsid w:val="0004180C"/>
    <w:rsid w:val="00042269"/>
    <w:rsid w:val="00055D38"/>
    <w:rsid w:val="000602BD"/>
    <w:rsid w:val="00060ACD"/>
    <w:rsid w:val="00075938"/>
    <w:rsid w:val="00080E24"/>
    <w:rsid w:val="00085667"/>
    <w:rsid w:val="0008773C"/>
    <w:rsid w:val="000904AE"/>
    <w:rsid w:val="00093755"/>
    <w:rsid w:val="00097A29"/>
    <w:rsid w:val="000A2A44"/>
    <w:rsid w:val="000A328B"/>
    <w:rsid w:val="000B4559"/>
    <w:rsid w:val="000C1157"/>
    <w:rsid w:val="000C5A80"/>
    <w:rsid w:val="000D3F23"/>
    <w:rsid w:val="000E1CA0"/>
    <w:rsid w:val="000E4E37"/>
    <w:rsid w:val="000F3204"/>
    <w:rsid w:val="000F7650"/>
    <w:rsid w:val="00102572"/>
    <w:rsid w:val="00106A87"/>
    <w:rsid w:val="00111E6D"/>
    <w:rsid w:val="00125881"/>
    <w:rsid w:val="001457D7"/>
    <w:rsid w:val="00145EB6"/>
    <w:rsid w:val="0015033D"/>
    <w:rsid w:val="00166FAD"/>
    <w:rsid w:val="00167264"/>
    <w:rsid w:val="001706BA"/>
    <w:rsid w:val="001766EE"/>
    <w:rsid w:val="00177031"/>
    <w:rsid w:val="0018210B"/>
    <w:rsid w:val="00191629"/>
    <w:rsid w:val="0019583F"/>
    <w:rsid w:val="00196373"/>
    <w:rsid w:val="001971FD"/>
    <w:rsid w:val="001A40A3"/>
    <w:rsid w:val="001B1CA0"/>
    <w:rsid w:val="001B374B"/>
    <w:rsid w:val="001B3CEE"/>
    <w:rsid w:val="001C3C73"/>
    <w:rsid w:val="001C4ED4"/>
    <w:rsid w:val="001D47D7"/>
    <w:rsid w:val="001E11A1"/>
    <w:rsid w:val="001E3A3F"/>
    <w:rsid w:val="001E6D37"/>
    <w:rsid w:val="001F0708"/>
    <w:rsid w:val="0021065F"/>
    <w:rsid w:val="0021119D"/>
    <w:rsid w:val="00216B5C"/>
    <w:rsid w:val="00222F36"/>
    <w:rsid w:val="002231E7"/>
    <w:rsid w:val="00230A43"/>
    <w:rsid w:val="002465B5"/>
    <w:rsid w:val="002537DB"/>
    <w:rsid w:val="00255CBF"/>
    <w:rsid w:val="00255CF1"/>
    <w:rsid w:val="00256EE8"/>
    <w:rsid w:val="0025712D"/>
    <w:rsid w:val="002619A1"/>
    <w:rsid w:val="002626F6"/>
    <w:rsid w:val="002643BC"/>
    <w:rsid w:val="00267615"/>
    <w:rsid w:val="0028073E"/>
    <w:rsid w:val="00281DA5"/>
    <w:rsid w:val="00285C2F"/>
    <w:rsid w:val="00294ED8"/>
    <w:rsid w:val="002A0D3E"/>
    <w:rsid w:val="002A3572"/>
    <w:rsid w:val="002A405C"/>
    <w:rsid w:val="002A7139"/>
    <w:rsid w:val="002C21DA"/>
    <w:rsid w:val="002C5284"/>
    <w:rsid w:val="002C6857"/>
    <w:rsid w:val="002D3D97"/>
    <w:rsid w:val="002E1A8E"/>
    <w:rsid w:val="002F09BA"/>
    <w:rsid w:val="002F40D3"/>
    <w:rsid w:val="002F4688"/>
    <w:rsid w:val="0031108B"/>
    <w:rsid w:val="00311FB9"/>
    <w:rsid w:val="00313610"/>
    <w:rsid w:val="00325B1B"/>
    <w:rsid w:val="0032687C"/>
    <w:rsid w:val="00331CE6"/>
    <w:rsid w:val="00331F48"/>
    <w:rsid w:val="00334146"/>
    <w:rsid w:val="00342714"/>
    <w:rsid w:val="00350A62"/>
    <w:rsid w:val="00350DDD"/>
    <w:rsid w:val="00354801"/>
    <w:rsid w:val="00356676"/>
    <w:rsid w:val="00373E4F"/>
    <w:rsid w:val="003839AA"/>
    <w:rsid w:val="00384A5D"/>
    <w:rsid w:val="00386B62"/>
    <w:rsid w:val="00391A56"/>
    <w:rsid w:val="00394218"/>
    <w:rsid w:val="003A76E8"/>
    <w:rsid w:val="003B240C"/>
    <w:rsid w:val="003B3734"/>
    <w:rsid w:val="003C1397"/>
    <w:rsid w:val="003C155C"/>
    <w:rsid w:val="003C7D7F"/>
    <w:rsid w:val="003E393B"/>
    <w:rsid w:val="003E3B1E"/>
    <w:rsid w:val="003E3C7D"/>
    <w:rsid w:val="003F0471"/>
    <w:rsid w:val="003F4E49"/>
    <w:rsid w:val="004018D8"/>
    <w:rsid w:val="004051CD"/>
    <w:rsid w:val="0040651A"/>
    <w:rsid w:val="00410C41"/>
    <w:rsid w:val="00415E31"/>
    <w:rsid w:val="00416E70"/>
    <w:rsid w:val="00424BF3"/>
    <w:rsid w:val="00434183"/>
    <w:rsid w:val="00434FC2"/>
    <w:rsid w:val="00435DE4"/>
    <w:rsid w:val="0043667F"/>
    <w:rsid w:val="004406B9"/>
    <w:rsid w:val="00443FF2"/>
    <w:rsid w:val="004552CC"/>
    <w:rsid w:val="004601C2"/>
    <w:rsid w:val="00465410"/>
    <w:rsid w:val="0047014B"/>
    <w:rsid w:val="004715EF"/>
    <w:rsid w:val="0047244A"/>
    <w:rsid w:val="004754BA"/>
    <w:rsid w:val="00480C9D"/>
    <w:rsid w:val="00491C68"/>
    <w:rsid w:val="00492933"/>
    <w:rsid w:val="004931F8"/>
    <w:rsid w:val="00494778"/>
    <w:rsid w:val="0049784B"/>
    <w:rsid w:val="004A3B7C"/>
    <w:rsid w:val="004A3D2F"/>
    <w:rsid w:val="004B1E6C"/>
    <w:rsid w:val="004C2A05"/>
    <w:rsid w:val="004C6911"/>
    <w:rsid w:val="004C7AEB"/>
    <w:rsid w:val="004D42DD"/>
    <w:rsid w:val="004E198C"/>
    <w:rsid w:val="004F338F"/>
    <w:rsid w:val="004F6A75"/>
    <w:rsid w:val="004F6FF0"/>
    <w:rsid w:val="005022DE"/>
    <w:rsid w:val="005056BD"/>
    <w:rsid w:val="00505752"/>
    <w:rsid w:val="00506B2B"/>
    <w:rsid w:val="00510DFE"/>
    <w:rsid w:val="00511FD7"/>
    <w:rsid w:val="0051292B"/>
    <w:rsid w:val="00520E33"/>
    <w:rsid w:val="00523458"/>
    <w:rsid w:val="00555F64"/>
    <w:rsid w:val="005633AD"/>
    <w:rsid w:val="0057007D"/>
    <w:rsid w:val="00575B1F"/>
    <w:rsid w:val="005830AC"/>
    <w:rsid w:val="0058337D"/>
    <w:rsid w:val="005A69CD"/>
    <w:rsid w:val="005C3BC6"/>
    <w:rsid w:val="005C7EA1"/>
    <w:rsid w:val="005D5C49"/>
    <w:rsid w:val="005D757D"/>
    <w:rsid w:val="005E2516"/>
    <w:rsid w:val="005E46AD"/>
    <w:rsid w:val="005F0D73"/>
    <w:rsid w:val="005F75E8"/>
    <w:rsid w:val="005F7C28"/>
    <w:rsid w:val="0060056B"/>
    <w:rsid w:val="00612D88"/>
    <w:rsid w:val="00614A67"/>
    <w:rsid w:val="00617DD7"/>
    <w:rsid w:val="006220FA"/>
    <w:rsid w:val="006348D9"/>
    <w:rsid w:val="006419AF"/>
    <w:rsid w:val="00643691"/>
    <w:rsid w:val="00645CC2"/>
    <w:rsid w:val="00647822"/>
    <w:rsid w:val="00647E21"/>
    <w:rsid w:val="00647EE2"/>
    <w:rsid w:val="00651D6D"/>
    <w:rsid w:val="0065218D"/>
    <w:rsid w:val="00656173"/>
    <w:rsid w:val="00670D25"/>
    <w:rsid w:val="006716F5"/>
    <w:rsid w:val="00676A57"/>
    <w:rsid w:val="006776AF"/>
    <w:rsid w:val="00680789"/>
    <w:rsid w:val="00680AA3"/>
    <w:rsid w:val="006813CA"/>
    <w:rsid w:val="006A14A8"/>
    <w:rsid w:val="006A3D40"/>
    <w:rsid w:val="006A60DD"/>
    <w:rsid w:val="006D1FAA"/>
    <w:rsid w:val="006D27B9"/>
    <w:rsid w:val="006D4437"/>
    <w:rsid w:val="006D5912"/>
    <w:rsid w:val="006D7C71"/>
    <w:rsid w:val="006E475A"/>
    <w:rsid w:val="006E5A16"/>
    <w:rsid w:val="006E64AD"/>
    <w:rsid w:val="006E6CE7"/>
    <w:rsid w:val="006E785D"/>
    <w:rsid w:val="006F3A90"/>
    <w:rsid w:val="006F45E9"/>
    <w:rsid w:val="006F7C0F"/>
    <w:rsid w:val="00701ABE"/>
    <w:rsid w:val="007033E5"/>
    <w:rsid w:val="00717378"/>
    <w:rsid w:val="00725307"/>
    <w:rsid w:val="00742528"/>
    <w:rsid w:val="00745ECA"/>
    <w:rsid w:val="007554DD"/>
    <w:rsid w:val="00755BC3"/>
    <w:rsid w:val="0077206F"/>
    <w:rsid w:val="00774BC2"/>
    <w:rsid w:val="00782EE0"/>
    <w:rsid w:val="007837AC"/>
    <w:rsid w:val="007843BF"/>
    <w:rsid w:val="00787A9B"/>
    <w:rsid w:val="00793D84"/>
    <w:rsid w:val="007950AA"/>
    <w:rsid w:val="007A19AB"/>
    <w:rsid w:val="007A687D"/>
    <w:rsid w:val="007A7FFD"/>
    <w:rsid w:val="007B70F3"/>
    <w:rsid w:val="007C1E9B"/>
    <w:rsid w:val="007C784B"/>
    <w:rsid w:val="007D68E0"/>
    <w:rsid w:val="007E0AAA"/>
    <w:rsid w:val="007E0C30"/>
    <w:rsid w:val="007E0F90"/>
    <w:rsid w:val="007E1C14"/>
    <w:rsid w:val="007F1B54"/>
    <w:rsid w:val="007F1DC1"/>
    <w:rsid w:val="0080564F"/>
    <w:rsid w:val="00813F2F"/>
    <w:rsid w:val="00820EA0"/>
    <w:rsid w:val="00823CDA"/>
    <w:rsid w:val="00825839"/>
    <w:rsid w:val="00826560"/>
    <w:rsid w:val="00827685"/>
    <w:rsid w:val="00831F76"/>
    <w:rsid w:val="0083620A"/>
    <w:rsid w:val="0083637C"/>
    <w:rsid w:val="00836B7C"/>
    <w:rsid w:val="00837B86"/>
    <w:rsid w:val="00842F7E"/>
    <w:rsid w:val="008431AC"/>
    <w:rsid w:val="008439A2"/>
    <w:rsid w:val="008439B0"/>
    <w:rsid w:val="00845CED"/>
    <w:rsid w:val="00856787"/>
    <w:rsid w:val="0086766E"/>
    <w:rsid w:val="008747AD"/>
    <w:rsid w:val="00877BEB"/>
    <w:rsid w:val="0088015A"/>
    <w:rsid w:val="008834C1"/>
    <w:rsid w:val="0088478D"/>
    <w:rsid w:val="00890B04"/>
    <w:rsid w:val="008A1B40"/>
    <w:rsid w:val="008B25E2"/>
    <w:rsid w:val="008C0132"/>
    <w:rsid w:val="008C573D"/>
    <w:rsid w:val="008D67CB"/>
    <w:rsid w:val="008E3BB0"/>
    <w:rsid w:val="009111EE"/>
    <w:rsid w:val="00912313"/>
    <w:rsid w:val="00913BCE"/>
    <w:rsid w:val="009177AC"/>
    <w:rsid w:val="009239A5"/>
    <w:rsid w:val="009337A6"/>
    <w:rsid w:val="0094070C"/>
    <w:rsid w:val="00942C31"/>
    <w:rsid w:val="00943155"/>
    <w:rsid w:val="00944C60"/>
    <w:rsid w:val="0095055B"/>
    <w:rsid w:val="00950AAA"/>
    <w:rsid w:val="0095188F"/>
    <w:rsid w:val="00953E5F"/>
    <w:rsid w:val="0096036D"/>
    <w:rsid w:val="00960DD4"/>
    <w:rsid w:val="00966DE3"/>
    <w:rsid w:val="00976967"/>
    <w:rsid w:val="00980E37"/>
    <w:rsid w:val="00985A6C"/>
    <w:rsid w:val="00986214"/>
    <w:rsid w:val="00991F61"/>
    <w:rsid w:val="009939DB"/>
    <w:rsid w:val="009A3AC9"/>
    <w:rsid w:val="009B3549"/>
    <w:rsid w:val="009B4FCE"/>
    <w:rsid w:val="009C0C0B"/>
    <w:rsid w:val="009C0F9E"/>
    <w:rsid w:val="009C2AC2"/>
    <w:rsid w:val="009C43A8"/>
    <w:rsid w:val="009C4415"/>
    <w:rsid w:val="009C5298"/>
    <w:rsid w:val="009C5802"/>
    <w:rsid w:val="009D4779"/>
    <w:rsid w:val="009D5164"/>
    <w:rsid w:val="009E08FD"/>
    <w:rsid w:val="009F4EB8"/>
    <w:rsid w:val="009F7B77"/>
    <w:rsid w:val="00A028A7"/>
    <w:rsid w:val="00A03697"/>
    <w:rsid w:val="00A06927"/>
    <w:rsid w:val="00A220D1"/>
    <w:rsid w:val="00A23091"/>
    <w:rsid w:val="00A24791"/>
    <w:rsid w:val="00A306E0"/>
    <w:rsid w:val="00A436F9"/>
    <w:rsid w:val="00A46A65"/>
    <w:rsid w:val="00A46AE0"/>
    <w:rsid w:val="00A46DCD"/>
    <w:rsid w:val="00A55D78"/>
    <w:rsid w:val="00A63DB8"/>
    <w:rsid w:val="00A67C9E"/>
    <w:rsid w:val="00A7104A"/>
    <w:rsid w:val="00A73A10"/>
    <w:rsid w:val="00A81807"/>
    <w:rsid w:val="00A8265C"/>
    <w:rsid w:val="00A85640"/>
    <w:rsid w:val="00A92A7A"/>
    <w:rsid w:val="00A93581"/>
    <w:rsid w:val="00A96A57"/>
    <w:rsid w:val="00A97FE6"/>
    <w:rsid w:val="00AA0676"/>
    <w:rsid w:val="00AA35F7"/>
    <w:rsid w:val="00AA6B58"/>
    <w:rsid w:val="00AB5839"/>
    <w:rsid w:val="00AC35AF"/>
    <w:rsid w:val="00AC503E"/>
    <w:rsid w:val="00AC5E3A"/>
    <w:rsid w:val="00AD33A9"/>
    <w:rsid w:val="00AD472D"/>
    <w:rsid w:val="00AD785C"/>
    <w:rsid w:val="00AE2AA3"/>
    <w:rsid w:val="00AE4E27"/>
    <w:rsid w:val="00AF3E26"/>
    <w:rsid w:val="00B023F4"/>
    <w:rsid w:val="00B102A1"/>
    <w:rsid w:val="00B243BC"/>
    <w:rsid w:val="00B36499"/>
    <w:rsid w:val="00B379DB"/>
    <w:rsid w:val="00B418AF"/>
    <w:rsid w:val="00B4625F"/>
    <w:rsid w:val="00B52AEF"/>
    <w:rsid w:val="00B569FC"/>
    <w:rsid w:val="00B57051"/>
    <w:rsid w:val="00B6401B"/>
    <w:rsid w:val="00B6617A"/>
    <w:rsid w:val="00B70215"/>
    <w:rsid w:val="00B70C98"/>
    <w:rsid w:val="00B736F1"/>
    <w:rsid w:val="00B74028"/>
    <w:rsid w:val="00B81229"/>
    <w:rsid w:val="00B84073"/>
    <w:rsid w:val="00B93C98"/>
    <w:rsid w:val="00BA0744"/>
    <w:rsid w:val="00BA5115"/>
    <w:rsid w:val="00BA6FD4"/>
    <w:rsid w:val="00BA7E6E"/>
    <w:rsid w:val="00BB1732"/>
    <w:rsid w:val="00BB1AB2"/>
    <w:rsid w:val="00BB336D"/>
    <w:rsid w:val="00BC1211"/>
    <w:rsid w:val="00BC528C"/>
    <w:rsid w:val="00BC58BF"/>
    <w:rsid w:val="00BD25ED"/>
    <w:rsid w:val="00BD7B67"/>
    <w:rsid w:val="00BE30FF"/>
    <w:rsid w:val="00BF71E8"/>
    <w:rsid w:val="00C13C37"/>
    <w:rsid w:val="00C13F2D"/>
    <w:rsid w:val="00C22E7C"/>
    <w:rsid w:val="00C36980"/>
    <w:rsid w:val="00C471A6"/>
    <w:rsid w:val="00C55569"/>
    <w:rsid w:val="00C5656E"/>
    <w:rsid w:val="00C620F3"/>
    <w:rsid w:val="00C651A6"/>
    <w:rsid w:val="00C67A71"/>
    <w:rsid w:val="00C70DFA"/>
    <w:rsid w:val="00C922AD"/>
    <w:rsid w:val="00CA499C"/>
    <w:rsid w:val="00CA73CA"/>
    <w:rsid w:val="00CB2EDC"/>
    <w:rsid w:val="00CB2F0B"/>
    <w:rsid w:val="00CB3900"/>
    <w:rsid w:val="00CB3C31"/>
    <w:rsid w:val="00CB5C05"/>
    <w:rsid w:val="00CC7B0C"/>
    <w:rsid w:val="00CD4209"/>
    <w:rsid w:val="00CD4ECA"/>
    <w:rsid w:val="00CD5383"/>
    <w:rsid w:val="00CD57F7"/>
    <w:rsid w:val="00CE0CDC"/>
    <w:rsid w:val="00CE1110"/>
    <w:rsid w:val="00CE1B5D"/>
    <w:rsid w:val="00CE6C24"/>
    <w:rsid w:val="00CF10BC"/>
    <w:rsid w:val="00D007DB"/>
    <w:rsid w:val="00D0247E"/>
    <w:rsid w:val="00D0310B"/>
    <w:rsid w:val="00D1575D"/>
    <w:rsid w:val="00D16D0B"/>
    <w:rsid w:val="00D217F9"/>
    <w:rsid w:val="00D21F78"/>
    <w:rsid w:val="00D47EAE"/>
    <w:rsid w:val="00D51D4A"/>
    <w:rsid w:val="00D54186"/>
    <w:rsid w:val="00D578CB"/>
    <w:rsid w:val="00D60BEE"/>
    <w:rsid w:val="00D77E7E"/>
    <w:rsid w:val="00D953D9"/>
    <w:rsid w:val="00DA1EF5"/>
    <w:rsid w:val="00DA20E2"/>
    <w:rsid w:val="00DA540F"/>
    <w:rsid w:val="00DA7474"/>
    <w:rsid w:val="00DB054B"/>
    <w:rsid w:val="00DB07F2"/>
    <w:rsid w:val="00DB1DA5"/>
    <w:rsid w:val="00DB6E69"/>
    <w:rsid w:val="00DC2CB6"/>
    <w:rsid w:val="00DC74FA"/>
    <w:rsid w:val="00DF105F"/>
    <w:rsid w:val="00DF5A65"/>
    <w:rsid w:val="00DF5C00"/>
    <w:rsid w:val="00E01211"/>
    <w:rsid w:val="00E021BB"/>
    <w:rsid w:val="00E02A8B"/>
    <w:rsid w:val="00E06EA5"/>
    <w:rsid w:val="00E23545"/>
    <w:rsid w:val="00E24CDF"/>
    <w:rsid w:val="00E318CB"/>
    <w:rsid w:val="00E349FE"/>
    <w:rsid w:val="00E37C9D"/>
    <w:rsid w:val="00E41188"/>
    <w:rsid w:val="00E60063"/>
    <w:rsid w:val="00E602C8"/>
    <w:rsid w:val="00E62044"/>
    <w:rsid w:val="00E64A95"/>
    <w:rsid w:val="00E73CE2"/>
    <w:rsid w:val="00E7402C"/>
    <w:rsid w:val="00E74487"/>
    <w:rsid w:val="00E82FC5"/>
    <w:rsid w:val="00E859B0"/>
    <w:rsid w:val="00E91D01"/>
    <w:rsid w:val="00E94C2A"/>
    <w:rsid w:val="00EA2CEC"/>
    <w:rsid w:val="00EA6B70"/>
    <w:rsid w:val="00EA7E74"/>
    <w:rsid w:val="00EB3D1A"/>
    <w:rsid w:val="00EB40B9"/>
    <w:rsid w:val="00ED188C"/>
    <w:rsid w:val="00ED1E83"/>
    <w:rsid w:val="00ED67CC"/>
    <w:rsid w:val="00EE0C36"/>
    <w:rsid w:val="00EF0CD4"/>
    <w:rsid w:val="00EF7993"/>
    <w:rsid w:val="00F13721"/>
    <w:rsid w:val="00F33ABF"/>
    <w:rsid w:val="00F3745A"/>
    <w:rsid w:val="00F466CC"/>
    <w:rsid w:val="00F46A5F"/>
    <w:rsid w:val="00F475CD"/>
    <w:rsid w:val="00F55835"/>
    <w:rsid w:val="00F55F3C"/>
    <w:rsid w:val="00F5721A"/>
    <w:rsid w:val="00F57630"/>
    <w:rsid w:val="00F706D0"/>
    <w:rsid w:val="00F708CE"/>
    <w:rsid w:val="00F7449C"/>
    <w:rsid w:val="00F85532"/>
    <w:rsid w:val="00F8630A"/>
    <w:rsid w:val="00F86566"/>
    <w:rsid w:val="00F86B73"/>
    <w:rsid w:val="00F9314C"/>
    <w:rsid w:val="00FB39C7"/>
    <w:rsid w:val="00FB4758"/>
    <w:rsid w:val="00FB56DE"/>
    <w:rsid w:val="00FC0D8A"/>
    <w:rsid w:val="00FC11C8"/>
    <w:rsid w:val="00FD0E99"/>
    <w:rsid w:val="00FD430B"/>
    <w:rsid w:val="00FD525A"/>
    <w:rsid w:val="00FE77B7"/>
    <w:rsid w:val="00FF3E0B"/>
    <w:rsid w:val="00FF5C22"/>
    <w:rsid w:val="00FF66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>
      <o:colormenu v:ext="edit" fillcolor="none [4]" strokecolor="none [1]" shadowcolor="none [2]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651A"/>
    <w:pPr>
      <w:suppressAutoHyphens/>
      <w:spacing w:after="120"/>
      <w:ind w:firstLine="340"/>
      <w:jc w:val="both"/>
    </w:pPr>
    <w:rPr>
      <w:sz w:val="24"/>
    </w:rPr>
  </w:style>
  <w:style w:type="paragraph" w:styleId="Ttulo1">
    <w:name w:val="heading 1"/>
    <w:basedOn w:val="Normal"/>
    <w:next w:val="Normal"/>
    <w:qFormat/>
    <w:rsid w:val="007F1DC1"/>
    <w:pPr>
      <w:keepNext/>
      <w:pageBreakBefore/>
      <w:numPr>
        <w:numId w:val="1"/>
      </w:numPr>
      <w:spacing w:before="1800" w:after="840"/>
      <w:jc w:val="left"/>
      <w:outlineLvl w:val="0"/>
    </w:pPr>
    <w:rPr>
      <w:b/>
      <w:caps/>
      <w:sz w:val="32"/>
    </w:rPr>
  </w:style>
  <w:style w:type="paragraph" w:styleId="Ttulo2">
    <w:name w:val="heading 2"/>
    <w:basedOn w:val="Normal"/>
    <w:next w:val="Normal"/>
    <w:qFormat/>
    <w:rsid w:val="007F1DC1"/>
    <w:pPr>
      <w:keepNext/>
      <w:numPr>
        <w:ilvl w:val="1"/>
        <w:numId w:val="1"/>
      </w:numPr>
      <w:spacing w:before="240"/>
      <w:jc w:val="left"/>
      <w:outlineLvl w:val="1"/>
    </w:pPr>
    <w:rPr>
      <w:rFonts w:ascii="Times" w:hAnsi="Times"/>
      <w:b/>
      <w:sz w:val="28"/>
    </w:rPr>
  </w:style>
  <w:style w:type="paragraph" w:styleId="Ttulo3">
    <w:name w:val="heading 3"/>
    <w:basedOn w:val="Normal"/>
    <w:next w:val="Normal"/>
    <w:qFormat/>
    <w:rsid w:val="002A0D3E"/>
    <w:pPr>
      <w:keepNext/>
      <w:numPr>
        <w:ilvl w:val="2"/>
        <w:numId w:val="1"/>
      </w:numPr>
      <w:spacing w:before="120"/>
      <w:jc w:val="left"/>
      <w:outlineLvl w:val="2"/>
    </w:pPr>
    <w:rPr>
      <w:b/>
    </w:rPr>
  </w:style>
  <w:style w:type="paragraph" w:styleId="Ttulo4">
    <w:name w:val="heading 4"/>
    <w:basedOn w:val="Ttulo3"/>
    <w:next w:val="Normal"/>
    <w:qFormat/>
    <w:rsid w:val="002A0D3E"/>
    <w:pPr>
      <w:numPr>
        <w:ilvl w:val="3"/>
      </w:numPr>
      <w:outlineLvl w:val="3"/>
    </w:pPr>
    <w:rPr>
      <w:b w:val="0"/>
      <w:i/>
    </w:rPr>
  </w:style>
  <w:style w:type="paragraph" w:styleId="Ttulo5">
    <w:name w:val="heading 5"/>
    <w:basedOn w:val="Normal"/>
    <w:next w:val="Normal"/>
    <w:qFormat/>
    <w:rsid w:val="002A0D3E"/>
    <w:pPr>
      <w:keepNext/>
      <w:numPr>
        <w:ilvl w:val="4"/>
        <w:numId w:val="1"/>
      </w:numPr>
      <w:jc w:val="center"/>
      <w:outlineLvl w:val="4"/>
    </w:pPr>
    <w:rPr>
      <w:b/>
      <w:sz w:val="36"/>
    </w:rPr>
  </w:style>
  <w:style w:type="paragraph" w:styleId="Ttulo6">
    <w:name w:val="heading 6"/>
    <w:basedOn w:val="Normal"/>
    <w:next w:val="Normal"/>
    <w:qFormat/>
    <w:rsid w:val="002A0D3E"/>
    <w:pPr>
      <w:keepNext/>
      <w:numPr>
        <w:ilvl w:val="5"/>
        <w:numId w:val="1"/>
      </w:numPr>
      <w:outlineLvl w:val="5"/>
    </w:pPr>
    <w:rPr>
      <w:color w:val="0000FF"/>
    </w:rPr>
  </w:style>
  <w:style w:type="paragraph" w:styleId="Ttulo7">
    <w:name w:val="heading 7"/>
    <w:basedOn w:val="Normal"/>
    <w:next w:val="Normal"/>
    <w:qFormat/>
    <w:rsid w:val="002A0D3E"/>
    <w:pPr>
      <w:keepNext/>
      <w:numPr>
        <w:ilvl w:val="6"/>
        <w:numId w:val="1"/>
      </w:numPr>
      <w:jc w:val="center"/>
      <w:outlineLvl w:val="6"/>
    </w:pPr>
    <w:rPr>
      <w:b/>
    </w:rPr>
  </w:style>
  <w:style w:type="paragraph" w:styleId="Ttulo8">
    <w:name w:val="heading 8"/>
    <w:basedOn w:val="Normal"/>
    <w:next w:val="Normal"/>
    <w:qFormat/>
    <w:rsid w:val="002A0D3E"/>
    <w:pPr>
      <w:keepNext/>
      <w:numPr>
        <w:ilvl w:val="7"/>
        <w:numId w:val="1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qFormat/>
    <w:rsid w:val="002A0D3E"/>
    <w:pPr>
      <w:keepNext/>
      <w:numPr>
        <w:ilvl w:val="8"/>
        <w:numId w:val="1"/>
      </w:numPr>
      <w:outlineLvl w:val="8"/>
    </w:pPr>
    <w:rPr>
      <w:b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CentralizadoSemRecuo">
    <w:name w:val="Centralizado Sem Recuo"/>
    <w:basedOn w:val="Normal"/>
    <w:rsid w:val="006F45E9"/>
    <w:pPr>
      <w:ind w:firstLine="0"/>
      <w:jc w:val="center"/>
    </w:pPr>
  </w:style>
  <w:style w:type="character" w:customStyle="1" w:styleId="WW8Num1z1">
    <w:name w:val="WW8Num1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1z2">
    <w:name w:val="WW8Num1z2"/>
    <w:rsid w:val="002A0D3E"/>
    <w:rPr>
      <w:rFonts w:ascii="Times New Roman" w:hAnsi="Times New Roman"/>
      <w:b/>
      <w:i w:val="0"/>
      <w:sz w:val="24"/>
    </w:rPr>
  </w:style>
  <w:style w:type="character" w:customStyle="1" w:styleId="WW8Num2z0">
    <w:name w:val="WW8Num2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2z1">
    <w:name w:val="WW8Num2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2z2">
    <w:name w:val="WW8Num2z2"/>
    <w:rsid w:val="002A0D3E"/>
    <w:rPr>
      <w:rFonts w:ascii="Times New Roman" w:hAnsi="Times New Roman"/>
      <w:b/>
      <w:i w:val="0"/>
      <w:sz w:val="24"/>
    </w:rPr>
  </w:style>
  <w:style w:type="character" w:customStyle="1" w:styleId="WW8Num3z0">
    <w:name w:val="WW8Num3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3z1">
    <w:name w:val="WW8Num3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3z2">
    <w:name w:val="WW8Num3z2"/>
    <w:rsid w:val="002A0D3E"/>
    <w:rPr>
      <w:rFonts w:ascii="Times New Roman" w:hAnsi="Times New Roman"/>
      <w:b/>
      <w:i w:val="0"/>
      <w:sz w:val="24"/>
    </w:rPr>
  </w:style>
  <w:style w:type="character" w:customStyle="1" w:styleId="WW8Num4z0">
    <w:name w:val="WW8Num4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4z1">
    <w:name w:val="WW8Num4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4z2">
    <w:name w:val="WW8Num4z2"/>
    <w:rsid w:val="002A0D3E"/>
    <w:rPr>
      <w:rFonts w:ascii="Times New Roman" w:hAnsi="Times New Roman"/>
      <w:b/>
      <w:i w:val="0"/>
      <w:sz w:val="24"/>
    </w:rPr>
  </w:style>
  <w:style w:type="character" w:customStyle="1" w:styleId="WW8Num5z0">
    <w:name w:val="WW8Num5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5z1">
    <w:name w:val="WW8Num5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5z2">
    <w:name w:val="WW8Num5z2"/>
    <w:rsid w:val="002A0D3E"/>
    <w:rPr>
      <w:rFonts w:ascii="Times New Roman" w:hAnsi="Times New Roman"/>
      <w:b/>
      <w:i w:val="0"/>
      <w:sz w:val="24"/>
    </w:rPr>
  </w:style>
  <w:style w:type="character" w:customStyle="1" w:styleId="WW8Num6z0">
    <w:name w:val="WW8Num6z0"/>
    <w:rsid w:val="002A0D3E"/>
    <w:rPr>
      <w:rFonts w:ascii="Helvetica" w:hAnsi="Helvetica"/>
      <w:b/>
      <w:i w:val="0"/>
      <w:caps/>
      <w:sz w:val="32"/>
      <w:szCs w:val="32"/>
    </w:rPr>
  </w:style>
  <w:style w:type="character" w:customStyle="1" w:styleId="WW8Num6z1">
    <w:name w:val="WW8Num6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6z2">
    <w:name w:val="WW8Num6z2"/>
    <w:rsid w:val="002A0D3E"/>
    <w:rPr>
      <w:rFonts w:ascii="Times New Roman" w:hAnsi="Times New Roman"/>
      <w:b/>
      <w:i w:val="0"/>
      <w:sz w:val="24"/>
    </w:rPr>
  </w:style>
  <w:style w:type="character" w:customStyle="1" w:styleId="WW8Num7z0">
    <w:name w:val="WW8Num7z0"/>
    <w:rsid w:val="002A0D3E"/>
    <w:rPr>
      <w:rFonts w:ascii="Times New Roman" w:hAnsi="Times New Roman"/>
      <w:b/>
      <w:i w:val="0"/>
      <w:caps/>
      <w:sz w:val="32"/>
    </w:rPr>
  </w:style>
  <w:style w:type="character" w:customStyle="1" w:styleId="WW8Num7z1">
    <w:name w:val="WW8Num7z1"/>
    <w:rsid w:val="002A0D3E"/>
    <w:rPr>
      <w:rFonts w:ascii="Times New Roman" w:hAnsi="Times New Roman"/>
      <w:b/>
      <w:i w:val="0"/>
      <w:caps w:val="0"/>
      <w:smallCaps w:val="0"/>
      <w:sz w:val="28"/>
    </w:rPr>
  </w:style>
  <w:style w:type="character" w:customStyle="1" w:styleId="WW8Num7z2">
    <w:name w:val="WW8Num7z2"/>
    <w:rsid w:val="002A0D3E"/>
    <w:rPr>
      <w:rFonts w:ascii="Times New Roman" w:hAnsi="Times New Roman"/>
      <w:b/>
      <w:i w:val="0"/>
      <w:sz w:val="24"/>
    </w:rPr>
  </w:style>
  <w:style w:type="character" w:customStyle="1" w:styleId="WW8Num8z0">
    <w:name w:val="WW8Num8z0"/>
    <w:rsid w:val="002A0D3E"/>
    <w:rPr>
      <w:rFonts w:ascii="Symbol" w:hAnsi="Symbol"/>
    </w:rPr>
  </w:style>
  <w:style w:type="character" w:customStyle="1" w:styleId="DefaultParagraphFont1">
    <w:name w:val="Default Paragraph Font1"/>
    <w:rsid w:val="002A0D3E"/>
  </w:style>
  <w:style w:type="character" w:customStyle="1" w:styleId="FootnoteCharacters">
    <w:name w:val="Footnote Characters"/>
    <w:basedOn w:val="DefaultParagraphFont1"/>
    <w:rsid w:val="002A0D3E"/>
    <w:rPr>
      <w:vertAlign w:val="superscript"/>
    </w:rPr>
  </w:style>
  <w:style w:type="character" w:styleId="Nmerodepgina">
    <w:name w:val="page number"/>
    <w:basedOn w:val="DefaultParagraphFont1"/>
    <w:semiHidden/>
    <w:rsid w:val="002A0D3E"/>
  </w:style>
  <w:style w:type="character" w:styleId="Hyperlink">
    <w:name w:val="Hyperlink"/>
    <w:basedOn w:val="DefaultParagraphFont1"/>
    <w:uiPriority w:val="99"/>
    <w:rsid w:val="002A0D3E"/>
    <w:rPr>
      <w:color w:val="0000FF"/>
      <w:u w:val="single"/>
    </w:rPr>
  </w:style>
  <w:style w:type="character" w:styleId="HiperlinkVisitado">
    <w:name w:val="FollowedHyperlink"/>
    <w:basedOn w:val="DefaultParagraphFont1"/>
    <w:semiHidden/>
    <w:rsid w:val="002A0D3E"/>
    <w:rPr>
      <w:color w:val="800080"/>
      <w:u w:val="single"/>
    </w:rPr>
  </w:style>
  <w:style w:type="character" w:customStyle="1" w:styleId="Hiperlink">
    <w:name w:val="Hiperlink"/>
    <w:rsid w:val="002A0D3E"/>
    <w:rPr>
      <w:color w:val="0000FF"/>
      <w:u w:val="single"/>
    </w:rPr>
  </w:style>
  <w:style w:type="character" w:customStyle="1" w:styleId="TtuloChar">
    <w:name w:val="Título Char"/>
    <w:basedOn w:val="DefaultParagraphFont1"/>
    <w:rsid w:val="002A0D3E"/>
    <w:rPr>
      <w:rFonts w:ascii="Helvetica" w:hAnsi="Helvetica"/>
      <w:b/>
      <w:caps/>
      <w:noProof w:val="0"/>
      <w:sz w:val="32"/>
      <w:lang w:val="pt-BR" w:eastAsia="ar-SA" w:bidi="ar-SA"/>
    </w:rPr>
  </w:style>
  <w:style w:type="character" w:customStyle="1" w:styleId="EstiloTtuloHelveticaChar">
    <w:name w:val="Estilo Título + Helvetica Char"/>
    <w:basedOn w:val="TtuloChar"/>
    <w:rsid w:val="002A0D3E"/>
    <w:rPr>
      <w:rFonts w:ascii="Helvetica" w:hAnsi="Helvetica"/>
      <w:bCs/>
    </w:rPr>
  </w:style>
  <w:style w:type="paragraph" w:customStyle="1" w:styleId="Heading">
    <w:name w:val="Heading"/>
    <w:basedOn w:val="Normal"/>
    <w:next w:val="Corpodetexto"/>
    <w:rsid w:val="002A0D3E"/>
    <w:pPr>
      <w:keepNext/>
      <w:spacing w:before="240"/>
    </w:pPr>
    <w:rPr>
      <w:rFonts w:ascii="Arial" w:eastAsia="Lucida Sans Unicode" w:hAnsi="Arial" w:cs="MS Mincho"/>
      <w:sz w:val="28"/>
      <w:szCs w:val="28"/>
    </w:rPr>
  </w:style>
  <w:style w:type="paragraph" w:styleId="Corpodetexto">
    <w:name w:val="Body Text"/>
    <w:basedOn w:val="Normal"/>
    <w:semiHidden/>
    <w:rsid w:val="002A0D3E"/>
  </w:style>
  <w:style w:type="paragraph" w:styleId="Lista">
    <w:name w:val="List"/>
    <w:basedOn w:val="Corpodetexto"/>
    <w:semiHidden/>
    <w:rsid w:val="002A0D3E"/>
    <w:rPr>
      <w:rFonts w:cs="Tahoma"/>
    </w:rPr>
  </w:style>
  <w:style w:type="paragraph" w:customStyle="1" w:styleId="Caption1">
    <w:name w:val="Caption1"/>
    <w:basedOn w:val="Normal"/>
    <w:next w:val="Normal"/>
    <w:rsid w:val="002A0D3E"/>
    <w:pPr>
      <w:ind w:firstLine="0"/>
      <w:jc w:val="center"/>
    </w:pPr>
  </w:style>
  <w:style w:type="paragraph" w:customStyle="1" w:styleId="Index">
    <w:name w:val="Index"/>
    <w:basedOn w:val="Normal"/>
    <w:rsid w:val="002A0D3E"/>
    <w:pPr>
      <w:suppressLineNumbers/>
    </w:pPr>
    <w:rPr>
      <w:rFonts w:cs="Tahoma"/>
    </w:rPr>
  </w:style>
  <w:style w:type="paragraph" w:styleId="Sumrio1">
    <w:name w:val="toc 1"/>
    <w:basedOn w:val="Normal"/>
    <w:next w:val="Normal"/>
    <w:uiPriority w:val="39"/>
    <w:rsid w:val="00F466CC"/>
    <w:pPr>
      <w:spacing w:after="0"/>
      <w:jc w:val="left"/>
    </w:pPr>
    <w:rPr>
      <w:b/>
      <w:caps/>
    </w:rPr>
  </w:style>
  <w:style w:type="paragraph" w:styleId="Sumrio2">
    <w:name w:val="toc 2"/>
    <w:basedOn w:val="Normal"/>
    <w:next w:val="Normal"/>
    <w:uiPriority w:val="39"/>
    <w:rsid w:val="00F466CC"/>
    <w:pPr>
      <w:spacing w:after="0"/>
      <w:jc w:val="left"/>
    </w:pPr>
    <w:rPr>
      <w:b/>
    </w:rPr>
  </w:style>
  <w:style w:type="paragraph" w:styleId="Sumrio4">
    <w:name w:val="toc 4"/>
    <w:basedOn w:val="Normal"/>
    <w:next w:val="Normal"/>
    <w:semiHidden/>
    <w:rsid w:val="002A0D3E"/>
    <w:pPr>
      <w:spacing w:after="0"/>
      <w:ind w:left="480"/>
      <w:jc w:val="left"/>
    </w:pPr>
    <w:rPr>
      <w:sz w:val="20"/>
    </w:rPr>
  </w:style>
  <w:style w:type="paragraph" w:styleId="Textodenotaderodap">
    <w:name w:val="footnote text"/>
    <w:basedOn w:val="Normal"/>
    <w:semiHidden/>
    <w:rsid w:val="002A0D3E"/>
    <w:pPr>
      <w:ind w:firstLine="0"/>
    </w:pPr>
  </w:style>
  <w:style w:type="paragraph" w:styleId="Ttulo">
    <w:name w:val="Title"/>
    <w:basedOn w:val="Normal"/>
    <w:next w:val="Normal"/>
    <w:qFormat/>
    <w:rsid w:val="002A0D3E"/>
    <w:pPr>
      <w:pageBreakBefore/>
      <w:spacing w:before="1800" w:after="840"/>
      <w:ind w:firstLine="0"/>
      <w:jc w:val="center"/>
    </w:pPr>
    <w:rPr>
      <w:rFonts w:ascii="Helvetica" w:hAnsi="Helvetica"/>
      <w:b/>
      <w:caps/>
      <w:sz w:val="32"/>
    </w:rPr>
  </w:style>
  <w:style w:type="paragraph" w:styleId="Subttulo">
    <w:name w:val="Subtitle"/>
    <w:basedOn w:val="Normal"/>
    <w:next w:val="Corpodetexto"/>
    <w:qFormat/>
    <w:rsid w:val="002A0D3E"/>
    <w:pPr>
      <w:ind w:firstLine="0"/>
      <w:jc w:val="left"/>
    </w:pPr>
    <w:rPr>
      <w:b/>
    </w:rPr>
  </w:style>
  <w:style w:type="paragraph" w:styleId="Cabealho">
    <w:name w:val="header"/>
    <w:basedOn w:val="Normal"/>
    <w:semiHidden/>
    <w:rsid w:val="002A0D3E"/>
    <w:pPr>
      <w:tabs>
        <w:tab w:val="center" w:pos="4419"/>
        <w:tab w:val="right" w:pos="8838"/>
      </w:tabs>
    </w:pPr>
  </w:style>
  <w:style w:type="paragraph" w:styleId="Rodap">
    <w:name w:val="footer"/>
    <w:basedOn w:val="Normal"/>
    <w:semiHidden/>
    <w:rsid w:val="002A0D3E"/>
    <w:pPr>
      <w:tabs>
        <w:tab w:val="center" w:pos="4419"/>
        <w:tab w:val="right" w:pos="8838"/>
      </w:tabs>
    </w:pPr>
  </w:style>
  <w:style w:type="paragraph" w:customStyle="1" w:styleId="TextoNormal">
    <w:name w:val="Texto Normal"/>
    <w:basedOn w:val="Normal"/>
    <w:rsid w:val="002A0D3E"/>
    <w:pPr>
      <w:ind w:firstLine="709"/>
    </w:pPr>
    <w:rPr>
      <w:noProof/>
    </w:rPr>
  </w:style>
  <w:style w:type="paragraph" w:customStyle="1" w:styleId="CIP">
    <w:name w:val="CIP"/>
    <w:basedOn w:val="TextoNormal"/>
    <w:next w:val="Normal"/>
    <w:rsid w:val="002A0D3E"/>
    <w:pPr>
      <w:tabs>
        <w:tab w:val="left" w:pos="1418"/>
      </w:tabs>
      <w:ind w:left="284" w:right="284" w:firstLine="284"/>
    </w:pPr>
    <w:rPr>
      <w:noProof w:val="0"/>
    </w:rPr>
  </w:style>
  <w:style w:type="paragraph" w:styleId="Recuodecorpodetexto">
    <w:name w:val="Body Text Indent"/>
    <w:basedOn w:val="Normal"/>
    <w:semiHidden/>
    <w:rsid w:val="002A0D3E"/>
    <w:pPr>
      <w:ind w:firstLine="709"/>
    </w:pPr>
  </w:style>
  <w:style w:type="paragraph" w:customStyle="1" w:styleId="Primria">
    <w:name w:val="Primária"/>
    <w:basedOn w:val="Normal"/>
    <w:next w:val="Normal"/>
    <w:rsid w:val="002A0D3E"/>
    <w:pPr>
      <w:ind w:firstLine="0"/>
    </w:pPr>
    <w:rPr>
      <w:b/>
      <w:sz w:val="28"/>
    </w:rPr>
  </w:style>
  <w:style w:type="paragraph" w:customStyle="1" w:styleId="BodyTextIndent21">
    <w:name w:val="Body Text Indent 21"/>
    <w:basedOn w:val="Normal"/>
    <w:rsid w:val="002A0D3E"/>
    <w:pPr>
      <w:ind w:left="360" w:hanging="360"/>
    </w:pPr>
  </w:style>
  <w:style w:type="paragraph" w:customStyle="1" w:styleId="BodyTextIndent31">
    <w:name w:val="Body Text Indent 31"/>
    <w:basedOn w:val="Normal"/>
    <w:rsid w:val="002A0D3E"/>
    <w:pPr>
      <w:ind w:firstLine="709"/>
    </w:pPr>
  </w:style>
  <w:style w:type="paragraph" w:styleId="Sumrio3">
    <w:name w:val="toc 3"/>
    <w:basedOn w:val="Normal"/>
    <w:next w:val="Normal"/>
    <w:uiPriority w:val="39"/>
    <w:rsid w:val="00F466CC"/>
    <w:pPr>
      <w:spacing w:after="0"/>
      <w:jc w:val="left"/>
    </w:pPr>
  </w:style>
  <w:style w:type="paragraph" w:customStyle="1" w:styleId="Ttulo-Sumrio">
    <w:name w:val="Título-Sumário"/>
    <w:basedOn w:val="Ttulo"/>
    <w:next w:val="Normal"/>
    <w:rsid w:val="002A0D3E"/>
  </w:style>
  <w:style w:type="paragraph" w:customStyle="1" w:styleId="Captulos">
    <w:name w:val="Capítulos"/>
    <w:basedOn w:val="TextoNormal"/>
    <w:rsid w:val="002A0D3E"/>
    <w:pPr>
      <w:ind w:firstLine="0"/>
      <w:jc w:val="left"/>
    </w:pPr>
    <w:rPr>
      <w:b/>
      <w:sz w:val="36"/>
    </w:rPr>
  </w:style>
  <w:style w:type="paragraph" w:customStyle="1" w:styleId="ndicedeTabelas">
    <w:name w:val="Índice de Tabelas"/>
    <w:basedOn w:val="Normal"/>
    <w:next w:val="Normal"/>
    <w:rsid w:val="002A0D3E"/>
    <w:pPr>
      <w:ind w:firstLine="0"/>
      <w:jc w:val="left"/>
    </w:pPr>
    <w:rPr>
      <w:smallCaps/>
      <w:sz w:val="22"/>
    </w:rPr>
  </w:style>
  <w:style w:type="paragraph" w:styleId="Sumrio5">
    <w:name w:val="toc 5"/>
    <w:basedOn w:val="Normal"/>
    <w:next w:val="Normal"/>
    <w:semiHidden/>
    <w:rsid w:val="002A0D3E"/>
    <w:pPr>
      <w:spacing w:after="0"/>
      <w:ind w:left="720"/>
      <w:jc w:val="left"/>
    </w:pPr>
    <w:rPr>
      <w:sz w:val="20"/>
    </w:rPr>
  </w:style>
  <w:style w:type="paragraph" w:customStyle="1" w:styleId="Tabelas">
    <w:name w:val="Tabelas"/>
    <w:basedOn w:val="Normal"/>
    <w:rsid w:val="002A0D3E"/>
    <w:pPr>
      <w:spacing w:before="120"/>
      <w:ind w:firstLine="0"/>
      <w:jc w:val="center"/>
    </w:pPr>
  </w:style>
  <w:style w:type="paragraph" w:customStyle="1" w:styleId="Ttulo-Agradecimentos">
    <w:name w:val="Título-Agradecimentos"/>
    <w:basedOn w:val="Ttulo"/>
    <w:next w:val="Normal"/>
    <w:rsid w:val="002A0D3E"/>
  </w:style>
  <w:style w:type="paragraph" w:customStyle="1" w:styleId="TableofFigures1">
    <w:name w:val="Table of Figures1"/>
    <w:basedOn w:val="Normal"/>
    <w:next w:val="Normal"/>
    <w:rsid w:val="002A0D3E"/>
    <w:pPr>
      <w:spacing w:after="0"/>
      <w:ind w:firstLine="0"/>
      <w:jc w:val="left"/>
    </w:pPr>
  </w:style>
  <w:style w:type="paragraph" w:styleId="Sumrio6">
    <w:name w:val="toc 6"/>
    <w:basedOn w:val="Normal"/>
    <w:next w:val="Normal"/>
    <w:semiHidden/>
    <w:rsid w:val="002A0D3E"/>
    <w:pPr>
      <w:spacing w:after="0"/>
      <w:ind w:left="960"/>
      <w:jc w:val="left"/>
    </w:pPr>
    <w:rPr>
      <w:sz w:val="20"/>
    </w:rPr>
  </w:style>
  <w:style w:type="paragraph" w:styleId="Ttulodendiceremissivo">
    <w:name w:val="index heading"/>
    <w:basedOn w:val="Normal"/>
    <w:next w:val="Normal"/>
    <w:semiHidden/>
    <w:rsid w:val="002A0D3E"/>
    <w:rPr>
      <w:rFonts w:ascii="Arial" w:hAnsi="Arial"/>
      <w:b/>
    </w:rPr>
  </w:style>
  <w:style w:type="paragraph" w:customStyle="1" w:styleId="ListContinue1">
    <w:name w:val="List Continue1"/>
    <w:basedOn w:val="Normal"/>
    <w:rsid w:val="002A0D3E"/>
    <w:pPr>
      <w:ind w:firstLine="0"/>
    </w:pPr>
  </w:style>
  <w:style w:type="paragraph" w:styleId="Bibliografia">
    <w:name w:val="Bibliography"/>
    <w:basedOn w:val="Normal"/>
    <w:rsid w:val="002A0D3E"/>
    <w:pPr>
      <w:tabs>
        <w:tab w:val="left" w:pos="2268"/>
      </w:tabs>
      <w:spacing w:before="120"/>
      <w:ind w:left="1134" w:hanging="1134"/>
    </w:pPr>
    <w:rPr>
      <w:szCs w:val="24"/>
      <w:lang w:val="en-US"/>
    </w:rPr>
  </w:style>
  <w:style w:type="paragraph" w:customStyle="1" w:styleId="Figuras">
    <w:name w:val="Figuras"/>
    <w:basedOn w:val="Normal"/>
    <w:next w:val="Normal"/>
    <w:rsid w:val="002A0D3E"/>
    <w:pPr>
      <w:ind w:firstLine="0"/>
      <w:jc w:val="center"/>
    </w:pPr>
  </w:style>
  <w:style w:type="paragraph" w:styleId="Textodenotadefim">
    <w:name w:val="endnote text"/>
    <w:basedOn w:val="Normal"/>
    <w:semiHidden/>
    <w:rsid w:val="002A0D3E"/>
    <w:pPr>
      <w:tabs>
        <w:tab w:val="left" w:pos="567"/>
        <w:tab w:val="left" w:pos="1134"/>
        <w:tab w:val="left" w:pos="1701"/>
        <w:tab w:val="center" w:pos="4706"/>
        <w:tab w:val="right" w:pos="9412"/>
      </w:tabs>
      <w:spacing w:before="60" w:after="60"/>
      <w:ind w:firstLine="0"/>
    </w:pPr>
    <w:rPr>
      <w:rFonts w:eastAsia="MS Mincho"/>
      <w:sz w:val="20"/>
      <w:lang w:val="en-US" w:eastAsia="ja-JP"/>
    </w:rPr>
  </w:style>
  <w:style w:type="paragraph" w:customStyle="1" w:styleId="Ttulo-Traduo">
    <w:name w:val="Título - Tradução"/>
    <w:basedOn w:val="Normal"/>
    <w:next w:val="Ttulo-Abstract"/>
    <w:rsid w:val="00AE2AA3"/>
    <w:pPr>
      <w:spacing w:before="1134" w:after="0"/>
      <w:ind w:firstLine="0"/>
      <w:jc w:val="center"/>
    </w:pPr>
    <w:rPr>
      <w:b/>
      <w:sz w:val="28"/>
      <w:lang w:val="en-US"/>
    </w:rPr>
  </w:style>
  <w:style w:type="paragraph" w:customStyle="1" w:styleId="Ttulo-Abstract">
    <w:name w:val="Título - Abstract"/>
    <w:basedOn w:val="Ttulo"/>
    <w:next w:val="Normal"/>
    <w:rsid w:val="0095188F"/>
    <w:pPr>
      <w:pageBreakBefore w:val="0"/>
      <w:spacing w:before="851"/>
    </w:pPr>
    <w:rPr>
      <w:lang w:val="en-US"/>
    </w:rPr>
  </w:style>
  <w:style w:type="paragraph" w:customStyle="1" w:styleId="TtulodaFolhadeRosto">
    <w:name w:val="Título da Folha de Rosto"/>
    <w:basedOn w:val="Normal"/>
    <w:next w:val="Normal"/>
    <w:rsid w:val="002A0D3E"/>
    <w:pPr>
      <w:ind w:left="1701" w:right="1701" w:firstLine="0"/>
      <w:jc w:val="center"/>
    </w:pPr>
    <w:rPr>
      <w:b/>
      <w:sz w:val="28"/>
    </w:rPr>
  </w:style>
  <w:style w:type="paragraph" w:customStyle="1" w:styleId="Autor">
    <w:name w:val="Autor"/>
    <w:basedOn w:val="Normal"/>
    <w:next w:val="Normal"/>
    <w:rsid w:val="002A0D3E"/>
    <w:pPr>
      <w:ind w:firstLine="0"/>
      <w:jc w:val="center"/>
    </w:pPr>
    <w:rPr>
      <w:caps/>
    </w:rPr>
  </w:style>
  <w:style w:type="paragraph" w:styleId="Sumrio7">
    <w:name w:val="toc 7"/>
    <w:basedOn w:val="Normal"/>
    <w:next w:val="Normal"/>
    <w:semiHidden/>
    <w:rsid w:val="002A0D3E"/>
    <w:pPr>
      <w:spacing w:after="0"/>
      <w:ind w:left="1200"/>
      <w:jc w:val="left"/>
    </w:pPr>
    <w:rPr>
      <w:sz w:val="20"/>
    </w:rPr>
  </w:style>
  <w:style w:type="paragraph" w:styleId="Sumrio8">
    <w:name w:val="toc 8"/>
    <w:basedOn w:val="Normal"/>
    <w:next w:val="Normal"/>
    <w:semiHidden/>
    <w:rsid w:val="002A0D3E"/>
    <w:pPr>
      <w:spacing w:after="0"/>
      <w:ind w:left="1440"/>
      <w:jc w:val="left"/>
    </w:pPr>
    <w:rPr>
      <w:sz w:val="20"/>
    </w:rPr>
  </w:style>
  <w:style w:type="paragraph" w:styleId="Sumrio9">
    <w:name w:val="toc 9"/>
    <w:basedOn w:val="Normal"/>
    <w:next w:val="Normal"/>
    <w:semiHidden/>
    <w:rsid w:val="002A0D3E"/>
    <w:pPr>
      <w:spacing w:after="0"/>
      <w:ind w:left="1680"/>
      <w:jc w:val="left"/>
    </w:pPr>
    <w:rPr>
      <w:sz w:val="20"/>
    </w:rPr>
  </w:style>
  <w:style w:type="paragraph" w:styleId="Citao">
    <w:name w:val="Quote"/>
    <w:next w:val="Normal"/>
    <w:qFormat/>
    <w:rsid w:val="002A0D3E"/>
    <w:pPr>
      <w:suppressAutoHyphens/>
      <w:spacing w:before="240" w:after="240"/>
      <w:ind w:left="2268"/>
      <w:jc w:val="both"/>
    </w:pPr>
    <w:rPr>
      <w:rFonts w:eastAsia="Arial"/>
      <w:lang w:eastAsia="ar-SA"/>
    </w:rPr>
  </w:style>
  <w:style w:type="paragraph" w:customStyle="1" w:styleId="H2">
    <w:name w:val="H2"/>
    <w:basedOn w:val="Normal"/>
    <w:next w:val="Normal"/>
    <w:rsid w:val="002A0D3E"/>
    <w:pPr>
      <w:keepNext/>
      <w:spacing w:before="100" w:after="100"/>
      <w:ind w:firstLine="0"/>
      <w:jc w:val="left"/>
    </w:pPr>
    <w:rPr>
      <w:b/>
      <w:sz w:val="36"/>
    </w:rPr>
  </w:style>
  <w:style w:type="paragraph" w:styleId="NormalWeb">
    <w:name w:val="Normal (Web)"/>
    <w:basedOn w:val="Normal"/>
    <w:rsid w:val="002A0D3E"/>
    <w:pPr>
      <w:spacing w:before="100" w:after="100"/>
      <w:ind w:firstLine="0"/>
      <w:jc w:val="left"/>
    </w:pPr>
    <w:rPr>
      <w:szCs w:val="24"/>
    </w:rPr>
  </w:style>
  <w:style w:type="paragraph" w:customStyle="1" w:styleId="EstiloTtuloHelvetica">
    <w:name w:val="Estilo Título + Helvetica"/>
    <w:basedOn w:val="Ttulo"/>
    <w:rsid w:val="002A0D3E"/>
    <w:rPr>
      <w:bCs/>
    </w:rPr>
  </w:style>
  <w:style w:type="paragraph" w:customStyle="1" w:styleId="EstiloTtulo1HelveticaAntes90ptDepoisde42pt">
    <w:name w:val="Estilo Título 1 + Helvetica Antes:  90 pt Depois de:  42 pt"/>
    <w:basedOn w:val="Ttulo1"/>
    <w:rsid w:val="002A0D3E"/>
    <w:pPr>
      <w:numPr>
        <w:numId w:val="0"/>
      </w:numPr>
      <w:ind w:left="357" w:hanging="357"/>
      <w:outlineLvl w:val="9"/>
    </w:pPr>
    <w:rPr>
      <w:rFonts w:ascii="Helvetica" w:hAnsi="Helvetica"/>
      <w:bCs/>
    </w:rPr>
  </w:style>
  <w:style w:type="paragraph" w:styleId="Textodebalo">
    <w:name w:val="Balloon Text"/>
    <w:basedOn w:val="Normal"/>
    <w:rsid w:val="002A0D3E"/>
    <w:rPr>
      <w:rFonts w:ascii="Tahoma" w:hAnsi="Tahoma" w:cs="Tahoma"/>
      <w:sz w:val="16"/>
      <w:szCs w:val="16"/>
    </w:rPr>
  </w:style>
  <w:style w:type="paragraph" w:customStyle="1" w:styleId="Contents10">
    <w:name w:val="Contents 10"/>
    <w:basedOn w:val="Index"/>
    <w:rsid w:val="002A0D3E"/>
    <w:pPr>
      <w:tabs>
        <w:tab w:val="right" w:leader="dot" w:pos="9637"/>
      </w:tabs>
      <w:ind w:left="2547" w:firstLine="0"/>
    </w:pPr>
  </w:style>
  <w:style w:type="paragraph" w:customStyle="1" w:styleId="TableContents">
    <w:name w:val="Table Contents"/>
    <w:basedOn w:val="Normal"/>
    <w:rsid w:val="002A0D3E"/>
    <w:pPr>
      <w:suppressLineNumbers/>
    </w:pPr>
  </w:style>
  <w:style w:type="paragraph" w:customStyle="1" w:styleId="TableHeading">
    <w:name w:val="Table Heading"/>
    <w:basedOn w:val="TableContents"/>
    <w:rsid w:val="002A0D3E"/>
    <w:pPr>
      <w:jc w:val="center"/>
    </w:pPr>
    <w:rPr>
      <w:b/>
      <w:bCs/>
    </w:rPr>
  </w:style>
  <w:style w:type="paragraph" w:customStyle="1" w:styleId="Framecontents">
    <w:name w:val="Frame contents"/>
    <w:basedOn w:val="Corpodetexto"/>
    <w:rsid w:val="002A0D3E"/>
  </w:style>
  <w:style w:type="paragraph" w:styleId="MapadoDocumento">
    <w:name w:val="Document Map"/>
    <w:basedOn w:val="Normal"/>
    <w:semiHidden/>
    <w:rsid w:val="002A0D3E"/>
    <w:pPr>
      <w:shd w:val="clear" w:color="auto" w:fill="000080"/>
    </w:pPr>
    <w:rPr>
      <w:rFonts w:ascii="Tahoma" w:hAnsi="Tahoma"/>
    </w:rPr>
  </w:style>
  <w:style w:type="paragraph" w:styleId="Recuodecorpodetexto2">
    <w:name w:val="Body Text Indent 2"/>
    <w:basedOn w:val="Normal"/>
    <w:semiHidden/>
    <w:rsid w:val="002A0D3E"/>
    <w:rPr>
      <w:b/>
    </w:rPr>
  </w:style>
  <w:style w:type="paragraph" w:styleId="ndicedeilustraes">
    <w:name w:val="table of figures"/>
    <w:basedOn w:val="Normal"/>
    <w:next w:val="Normal"/>
    <w:uiPriority w:val="99"/>
    <w:rsid w:val="00CB2EDC"/>
    <w:pPr>
      <w:spacing w:after="0"/>
      <w:jc w:val="left"/>
    </w:pPr>
  </w:style>
  <w:style w:type="character" w:styleId="Refdecomentrio">
    <w:name w:val="annotation reference"/>
    <w:basedOn w:val="Fontepargpadro"/>
    <w:uiPriority w:val="99"/>
    <w:semiHidden/>
    <w:unhideWhenUsed/>
    <w:rsid w:val="00E23545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E23545"/>
    <w:rPr>
      <w:sz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E23545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E23545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E23545"/>
    <w:rPr>
      <w:b/>
      <w:bCs/>
    </w:rPr>
  </w:style>
  <w:style w:type="paragraph" w:customStyle="1" w:styleId="TitleNoNumbering">
    <w:name w:val="Title No Numbering"/>
    <w:basedOn w:val="Ttulo1"/>
    <w:rsid w:val="00EB3D1A"/>
    <w:pPr>
      <w:jc w:val="center"/>
    </w:pPr>
    <w:rPr>
      <w:bCs/>
    </w:rPr>
  </w:style>
  <w:style w:type="paragraph" w:customStyle="1" w:styleId="TitleNoNumber">
    <w:name w:val="Title No Number"/>
    <w:basedOn w:val="Ttulo1"/>
    <w:rsid w:val="00EB3D1A"/>
    <w:pPr>
      <w:numPr>
        <w:numId w:val="0"/>
      </w:numPr>
      <w:jc w:val="center"/>
    </w:pPr>
    <w:rPr>
      <w:bCs/>
    </w:rPr>
  </w:style>
  <w:style w:type="paragraph" w:customStyle="1" w:styleId="CitaoCustom">
    <w:name w:val="Citação Custom"/>
    <w:basedOn w:val="Normal"/>
    <w:rsid w:val="00651D6D"/>
    <w:pPr>
      <w:ind w:left="2268" w:firstLine="0"/>
    </w:pPr>
    <w:rPr>
      <w:sz w:val="20"/>
    </w:rPr>
  </w:style>
  <w:style w:type="paragraph" w:customStyle="1" w:styleId="TitleNoListing">
    <w:name w:val="Title No Listing"/>
    <w:basedOn w:val="Ttulo"/>
    <w:rsid w:val="00415E31"/>
    <w:rPr>
      <w:rFonts w:ascii="Times New Roman" w:hAnsi="Times New Roman"/>
      <w:bCs/>
    </w:rPr>
  </w:style>
  <w:style w:type="paragraph" w:customStyle="1" w:styleId="StyleTtulodaFolhadeRosto">
    <w:name w:val="Style Título da Folha de Rosto"/>
    <w:basedOn w:val="TtulodaFolhadeRosto"/>
    <w:rsid w:val="00415E31"/>
    <w:pPr>
      <w:ind w:left="1418"/>
    </w:pPr>
    <w:rPr>
      <w:bCs/>
    </w:rPr>
  </w:style>
  <w:style w:type="paragraph" w:styleId="Legenda">
    <w:name w:val="caption"/>
    <w:basedOn w:val="Normal"/>
    <w:next w:val="Normal"/>
    <w:qFormat/>
    <w:rsid w:val="004F338F"/>
    <w:rPr>
      <w:b/>
      <w:bCs/>
      <w:sz w:val="20"/>
    </w:rPr>
  </w:style>
  <w:style w:type="table" w:styleId="Tabelacomgrade">
    <w:name w:val="Table Grid"/>
    <w:basedOn w:val="Tabelanormal"/>
    <w:uiPriority w:val="59"/>
    <w:rsid w:val="00774BC2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774BC2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ListaMdia1-nfase5">
    <w:name w:val="Medium List 1 Accent 5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styleId="ListaMdia1-nfase3">
    <w:name w:val="Medium List 1 Accent 3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9BBB59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/>
          <w:bottom w:val="single" w:sz="8" w:space="0" w:color="9BBB59"/>
        </w:tcBorders>
      </w:tcPr>
    </w:tblStylePr>
    <w:tblStylePr w:type="band1Vert">
      <w:tblPr/>
      <w:tcPr>
        <w:shd w:val="clear" w:color="auto" w:fill="E6EED5"/>
      </w:tcPr>
    </w:tblStylePr>
    <w:tblStylePr w:type="band1Horz">
      <w:tblPr/>
      <w:tcPr>
        <w:shd w:val="clear" w:color="auto" w:fill="E6EED5"/>
      </w:tcPr>
    </w:tblStylePr>
  </w:style>
  <w:style w:type="table" w:styleId="ListaMdia1-nfase4">
    <w:name w:val="Medium List 1 Accent 4"/>
    <w:basedOn w:val="Tabelanormal"/>
    <w:uiPriority w:val="65"/>
    <w:rsid w:val="00774BC2"/>
    <w:rPr>
      <w:color w:val="000000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8064A2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/>
          <w:bottom w:val="single" w:sz="8" w:space="0" w:color="8064A2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table" w:styleId="ListaClara-nfase5">
    <w:name w:val="Light List Accent 5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</w:style>
  <w:style w:type="table" w:customStyle="1" w:styleId="ListaClara1">
    <w:name w:val="Lista Clara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table" w:customStyle="1" w:styleId="ListaClara-nfase11">
    <w:name w:val="Lista Clara - Ênfase 11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styleId="ListaClara-nfase2">
    <w:name w:val="Light List Accent 2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table" w:styleId="ListaClara-nfase3">
    <w:name w:val="Light List Accent 3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ListaClara-nfase4">
    <w:name w:val="Light List Accent 4"/>
    <w:basedOn w:val="Tabelanormal"/>
    <w:uiPriority w:val="61"/>
    <w:rsid w:val="00774BC2"/>
    <w:tblPr>
      <w:tblStyleRowBandSize w:val="1"/>
      <w:tblStyleColBandSize w:val="1"/>
      <w:tblInd w:w="0" w:type="dxa"/>
      <w:tblBorders>
        <w:top w:val="single" w:sz="8" w:space="0" w:color="8064A2"/>
        <w:left w:val="single" w:sz="8" w:space="0" w:color="8064A2"/>
        <w:bottom w:val="single" w:sz="8" w:space="0" w:color="8064A2"/>
        <w:right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  <w:tblStylePr w:type="band1Horz">
      <w:tblPr/>
      <w:tcPr>
        <w:tcBorders>
          <w:top w:val="single" w:sz="8" w:space="0" w:color="8064A2"/>
          <w:left w:val="single" w:sz="8" w:space="0" w:color="8064A2"/>
          <w:bottom w:val="single" w:sz="8" w:space="0" w:color="8064A2"/>
          <w:right w:val="single" w:sz="8" w:space="0" w:color="8064A2"/>
        </w:tcBorders>
      </w:tcPr>
    </w:tblStylePr>
  </w:style>
  <w:style w:type="table" w:styleId="SombreamentoClaro-nfase5">
    <w:name w:val="Light Shading Accent 5"/>
    <w:basedOn w:val="Tabelanormal"/>
    <w:uiPriority w:val="60"/>
    <w:rsid w:val="00774BC2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customStyle="1" w:styleId="MinhasTabelas">
    <w:name w:val="Minhas Tabelas"/>
    <w:basedOn w:val="ListaClara-nfase5"/>
    <w:uiPriority w:val="99"/>
    <w:rsid w:val="00976967"/>
    <w:pPr>
      <w:spacing w:after="120"/>
    </w:p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8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table" w:customStyle="1" w:styleId="MeuEstiloTabela">
    <w:name w:val="Meu Estilo Tabela"/>
    <w:basedOn w:val="ListaClara-nfase5"/>
    <w:uiPriority w:val="99"/>
    <w:rsid w:val="00F13721"/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auto"/>
      </w:rPr>
      <w:tblPr/>
      <w:tcPr>
        <w:tcBorders>
          <w:top w:val="single" w:sz="2" w:space="0" w:color="4F81BD"/>
          <w:left w:val="nil"/>
          <w:bottom w:val="single" w:sz="12" w:space="0" w:color="4F81BD"/>
          <w:right w:val="nil"/>
          <w:insideH w:val="nil"/>
          <w:insideV w:val="nil"/>
          <w:tl2br w:val="nil"/>
          <w:tr2bl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/>
          <w:left w:val="nil"/>
          <w:bottom w:val="single" w:sz="8" w:space="0" w:color="4BACC6"/>
          <w:right w:val="nil"/>
        </w:tcBorders>
      </w:tcPr>
    </w:tblStylePr>
    <w:tblStylePr w:type="firstCol">
      <w:rPr>
        <w:b w:val="0"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Horz">
      <w:tblPr/>
      <w:tcPr>
        <w:tcBorders>
          <w:top w:val="single" w:sz="8" w:space="0" w:color="4BACC6"/>
          <w:left w:val="nil"/>
          <w:bottom w:val="single" w:sz="8" w:space="0" w:color="4BACC6"/>
          <w:right w:val="nil"/>
        </w:tcBorders>
      </w:tcPr>
    </w:tblStylePr>
  </w:style>
  <w:style w:type="paragraph" w:styleId="Reviso">
    <w:name w:val="Revision"/>
    <w:hidden/>
    <w:uiPriority w:val="99"/>
    <w:semiHidden/>
    <w:rsid w:val="00AE2AA3"/>
    <w:rPr>
      <w:sz w:val="24"/>
    </w:rPr>
  </w:style>
  <w:style w:type="paragraph" w:customStyle="1" w:styleId="NormalIngls">
    <w:name w:val="Normal Inglês"/>
    <w:basedOn w:val="Normal"/>
    <w:qFormat/>
    <w:rsid w:val="0083637C"/>
    <w:pPr>
      <w:ind w:left="1"/>
    </w:pPr>
    <w:rPr>
      <w:lang w:val="en-US"/>
    </w:rPr>
  </w:style>
  <w:style w:type="paragraph" w:customStyle="1" w:styleId="FiguraEmSi">
    <w:name w:val="Figura Em Si"/>
    <w:basedOn w:val="Normal"/>
    <w:next w:val="Figuras"/>
    <w:qFormat/>
    <w:rsid w:val="00125881"/>
    <w:pPr>
      <w:keepNext/>
      <w:ind w:firstLine="0"/>
      <w:jc w:val="center"/>
    </w:pPr>
  </w:style>
  <w:style w:type="paragraph" w:customStyle="1" w:styleId="Cdigo">
    <w:name w:val="Código"/>
    <w:basedOn w:val="Normal"/>
    <w:next w:val="Normal"/>
    <w:qFormat/>
    <w:rsid w:val="00A46AE0"/>
    <w:pPr>
      <w:spacing w:after="0"/>
      <w:ind w:left="340" w:firstLine="0"/>
    </w:pPr>
    <w:rPr>
      <w:rFonts w:ascii="Courier New" w:hAnsi="Courier New"/>
      <w:sz w:val="16"/>
    </w:rPr>
  </w:style>
  <w:style w:type="paragraph" w:styleId="PargrafodaLista">
    <w:name w:val="List Paragraph"/>
    <w:basedOn w:val="Normal"/>
    <w:uiPriority w:val="34"/>
    <w:qFormat/>
    <w:rsid w:val="00A55D78"/>
    <w:pPr>
      <w:ind w:left="720"/>
      <w:contextualSpacing/>
    </w:pPr>
  </w:style>
  <w:style w:type="paragraph" w:customStyle="1" w:styleId="Tabela">
    <w:name w:val="Tabela"/>
    <w:basedOn w:val="Figuras"/>
    <w:next w:val="Normal"/>
    <w:qFormat/>
    <w:rsid w:val="001B1CA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png"/><Relationship Id="rId18" Type="http://schemas.openxmlformats.org/officeDocument/2006/relationships/oleObject" Target="embeddings/oleObject2.bin"/><Relationship Id="rId26" Type="http://schemas.openxmlformats.org/officeDocument/2006/relationships/image" Target="media/image10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image" Target="media/image15.emf"/><Relationship Id="rId7" Type="http://schemas.openxmlformats.org/officeDocument/2006/relationships/endnotes" Target="endnotes.xml"/><Relationship Id="rId12" Type="http://schemas.openxmlformats.org/officeDocument/2006/relationships/header" Target="header4.xml"/><Relationship Id="rId17" Type="http://schemas.openxmlformats.org/officeDocument/2006/relationships/image" Target="media/image4.emf"/><Relationship Id="rId25" Type="http://schemas.openxmlformats.org/officeDocument/2006/relationships/oleObject" Target="embeddings/oleObject4.bin"/><Relationship Id="rId33" Type="http://schemas.openxmlformats.org/officeDocument/2006/relationships/oleObject" Target="embeddings/oleObject7.bin"/><Relationship Id="rId38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6.png"/><Relationship Id="rId29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image" Target="media/image9.emf"/><Relationship Id="rId32" Type="http://schemas.openxmlformats.org/officeDocument/2006/relationships/image" Target="media/image14.emf"/><Relationship Id="rId37" Type="http://schemas.openxmlformats.org/officeDocument/2006/relationships/oleObject" Target="embeddings/oleObject9.bin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oleObject" Target="embeddings/oleObject3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header" Target="header2.xml"/><Relationship Id="rId19" Type="http://schemas.openxmlformats.org/officeDocument/2006/relationships/image" Target="media/image5.png"/><Relationship Id="rId31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MCI68</b:Tag>
    <b:SourceType>ConferenceProceedings</b:SourceType>
    <b:Guid>{64E27E2B-BD91-4B7D-AA8C-2766AFCF9985}</b:Guid>
    <b:LCID>0</b:LCID>
    <b:Author>
      <b:Author>
        <b:NameList>
          <b:Person>
            <b:Last>McIlroy</b:Last>
          </b:Person>
        </b:NameList>
      </b:Author>
    </b:Author>
    <b:Title>Mass produced software components</b:Title>
    <b:Year>1968</b:Year>
    <b:Pages>138-150</b:Pages>
    <b:ConferenceName>Report on a conference by the NATO Science Committee</b:ConferenceName>
    <b:RefOrder>1</b:RefOrder>
  </b:Source>
  <b:Source>
    <b:Tag>LIM97</b:Tag>
    <b:SourceType>Book</b:SourceType>
    <b:Guid>{BC1CC151-E395-4934-816B-FE96269E452A}</b:Guid>
    <b:LCID>0</b:LCID>
    <b:Author>
      <b:Author>
        <b:NameList>
          <b:Person>
            <b:Last>Lim</b:Last>
            <b:First>Wayne</b:First>
            <b:Middle>C.</b:Middle>
          </b:Person>
        </b:NameList>
      </b:Author>
    </b:Author>
    <b:Title>Managing Software Reuse: A Comprehensive Guide to Strategically Reengineering the Organization for Reusable Components</b:Title>
    <b:Year>1997</b:Year>
    <b:Publisher>Prentice Hall</b:Publisher>
    <b:RefOrder>12</b:RefOrder>
  </b:Source>
  <b:Source>
    <b:Tag>Jac97</b:Tag>
    <b:SourceType>Book</b:SourceType>
    <b:Guid>{FEF99CFA-F9A1-48B1-9DC4-E292550CC49A}</b:Guid>
    <b:LCID>0</b:LCID>
    <b:Author>
      <b:Author>
        <b:NameList>
          <b:Person>
            <b:Last>Jacobson</b:Last>
            <b:First>Ivar</b:First>
          </b:Person>
        </b:NameList>
      </b:Author>
    </b:Author>
    <b:Title>Software Reuse</b:Title>
    <b:Year>1997</b:Year>
    <b:RefOrder>13</b:RefOrder>
  </b:Source>
  <b:Source>
    <b:Tag>MIL98</b:Tag>
    <b:SourceType>ArticleInAPeriodical</b:SourceType>
    <b:Guid>{8A7A046A-AFEE-4CD9-BA56-62010702C5C0}</b:Guid>
    <b:LCID>0</b:LCID>
    <b:Title>A survey of software reuse libraries</b:Title>
    <b:PeriodicalTitle>Annals of Software Engineering 5</b:PeriodicalTitle>
    <b:Year>1998</b:Year>
    <b:Pages>349-414</b:Pages>
    <b:Author>
      <b:Author>
        <b:NameList>
          <b:Person>
            <b:Last>Milli</b:Last>
            <b:First>A.</b:First>
          </b:Person>
          <b:Person>
            <b:Last>Milli</b:Last>
            <b:First>R.</b:First>
          </b:Person>
          <b:Person>
            <b:Last>Mittermeir</b:Last>
            <b:First>R.</b:First>
            <b:Middle>T.</b:Middle>
          </b:Person>
        </b:NameList>
      </b:Author>
    </b:Author>
    <b:RefOrder>4</b:RefOrder>
  </b:Source>
  <b:Source>
    <b:Tag>LUC08</b:Tag>
    <b:SourceType>ArticleInAPeriodical</b:SourceType>
    <b:Guid>{A16ABF2E-052A-4A97-BBAC-F46C43FD9380}</b:Guid>
    <b:LCID>0</b:LCID>
    <b:Author>
      <b:Author>
        <b:NameList>
          <b:Person>
            <b:Last>Lucredio</b:Last>
            <b:First>Daniel</b:First>
          </b:Person>
        </b:NameList>
      </b:Author>
    </b:Author>
    <b:Title>Software reuse: The Brazilian industry scenario</b:Title>
    <b:PeriodicalTitle>The Journal of Systems and Software 81</b:PeriodicalTitle>
    <b:Year>2008</b:Year>
    <b:Pages>996–1013</b:Pages>
    <b:RefOrder>6</b:RefOrder>
  </b:Source>
  <b:Source>
    <b:Tag>FRA95</b:Tag>
    <b:SourceType>ArticleInAPeriodical</b:SourceType>
    <b:Guid>{A7628A60-3DF9-4196-82B0-7BF583A9F414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Fox</b:Last>
            <b:First>Christopher</b:First>
            <b:Middle>J.</b:Middle>
          </b:Person>
        </b:NameList>
      </b:Author>
    </b:Author>
    <b:Title>Sixteen Questions About Software Reuse</b:Title>
    <b:PeriodicalTitle>Communications of the ACM v.38 n.6</b:PeriodicalTitle>
    <b:Year>1995</b:Year>
    <b:Pages>75-87</b:Pages>
    <b:RefOrder>5</b:RefOrder>
  </b:Source>
  <b:Source>
    <b:Tag>FRA05</b:Tag>
    <b:SourceType>ArticleInAPeriodical</b:SourceType>
    <b:Guid>{3D993B50-3D6A-48E0-AA0B-3E11FEB4D350}</b:Guid>
    <b:LCID>0</b:LCID>
    <b:Author>
      <b:Author>
        <b:NameList>
          <b:Person>
            <b:Last>Frakes</b:Last>
            <b:First>William</b:First>
            <b:Middle>B.</b:Middle>
          </b:Person>
          <b:Person>
            <b:Last>Kyo</b:Last>
            <b:First>Kang</b:First>
          </b:Person>
        </b:NameList>
      </b:Author>
    </b:Author>
    <b:Title>Software Reuse Research: Status and Future</b:Title>
    <b:PeriodicalTitle>IEEE TRANSACTIONS ON SOFTWARE ENGINEERING v.31 n.7</b:PeriodicalTitle>
    <b:Year>2005</b:Year>
    <b:Month>Julho</b:Month>
    <b:Pages>529-536</b:Pages>
    <b:RefOrder>14</b:RefOrder>
  </b:Source>
  <b:Source>
    <b:Tag>MAR08</b:Tag>
    <b:SourceType>Report</b:SourceType>
    <b:Guid>{E3777EC7-8502-47DE-94E7-73FCFA30B3AB}</b:Guid>
    <b:LCID>0</b:LCID>
    <b:Author>
      <b:Author>
        <b:NameList>
          <b:Person>
            <b:Last>Martins</b:Last>
            <b:First>Jamile</b:First>
          </b:Person>
        </b:NameList>
      </b:Author>
    </b:Author>
    <b:Title>ReUse Uma Ferramenta de Suporte a Reuso</b:Title>
    <b:Year>2008</b:Year>
    <b:City>Porto Alegre</b:City>
    <b:RefOrder>8</b:RefOrder>
  </b:Source>
  <b:Source>
    <b:Tag>EZR02</b:Tag>
    <b:SourceType>Book</b:SourceType>
    <b:Guid>{87FC3AB4-263D-4C9B-A645-4D65CC0ABD36}</b:Guid>
    <b:LCID>0</b:LCID>
    <b:Author>
      <b:Author>
        <b:NameList>
          <b:Person>
            <b:Last>Ezran</b:Last>
            <b:First>Michel</b:First>
          </b:Person>
          <b:Person>
            <b:Last>Morisio</b:Last>
            <b:First>Maurizio</b:First>
          </b:Person>
          <b:Person>
            <b:Last>Tully</b:Last>
            <b:First>Colin</b:First>
          </b:Person>
        </b:NameList>
      </b:Author>
    </b:Author>
    <b:Title>Practical Software Reuse</b:Title>
    <b:Year>2002</b:Year>
    <b:Publisher>Springer-Verlag</b:Publisher>
    <b:City>Londres</b:City>
    <b:RefOrder>7</b:RefOrder>
  </b:Source>
  <b:Source>
    <b:Tag>SHE03</b:Tag>
    <b:SourceType>ArticleInAPeriodical</b:SourceType>
    <b:Guid>{565513AD-E92F-444C-89EA-4EED8255B529}</b:Guid>
    <b:LCID>0</b:LCID>
    <b:Author>
      <b:Author>
        <b:NameList>
          <b:Person>
            <b:Last>Sherif</b:Last>
            <b:First>Karma</b:First>
          </b:Person>
          <b:Person>
            <b:Last>Vinze</b:Last>
            <b:First>Ajay</b:First>
          </b:Person>
        </b:NameList>
      </b:Author>
    </b:Author>
    <b:Title>Barriers to adoption of software reuse - A qualitative study</b:Title>
    <b:Year>2003</b:Year>
    <b:PeriodicalTitle>Information &amp; Management 41</b:PeriodicalTitle>
    <b:Pages>159-175</b:Pages>
    <b:RefOrder>3</b:RefOrder>
  </b:Source>
  <b:Source>
    <b:Tag>Tra88</b:Tag>
    <b:SourceType>ArticleInAPeriodical</b:SourceType>
    <b:Guid>{F3F53395-92A8-4B2B-B1CB-6920D6E0D6A1}</b:Guid>
    <b:LCID>0</b:LCID>
    <b:Author>
      <b:Author>
        <b:NameList>
          <b:Person>
            <b:Last>Tracz</b:Last>
            <b:First>Will</b:First>
          </b:Person>
        </b:NameList>
      </b:Author>
    </b:Author>
    <b:Title>Software Reuse Myths</b:Title>
    <b:Year>1988</b:Year>
    <b:PeriodicalTitle>SIGSOFT Software Engineering Notes v.13 n.1</b:PeriodicalTitle>
    <b:Pages>17-21</b:Pages>
    <b:RefOrder>2</b:RefOrder>
  </b:Source>
  <b:Source xmlns:b="http://schemas.openxmlformats.org/officeDocument/2006/bibliography" xmlns="http://schemas.openxmlformats.org/officeDocument/2006/bibliography">
    <b:Tag>CRUISE</b:Tag>
    <b:RefOrder>15</b:RefOrder>
  </b:Source>
  <b:Source>
    <b:Tag>SAM97</b:Tag>
    <b:SourceType>Book</b:SourceType>
    <b:Guid>{29C9744C-3BA2-494C-8A5C-701B362D8B15}</b:Guid>
    <b:LCID>0</b:LCID>
    <b:Author>
      <b:Author>
        <b:NameList>
          <b:Person>
            <b:Last>Sametinger</b:Last>
            <b:First>J.</b:First>
          </b:Person>
        </b:NameList>
      </b:Author>
    </b:Author>
    <b:Title>Software Engineering with Reusable Components</b:Title>
    <b:Year>1997</b:Year>
    <b:Publisher>Springer-Verlag</b:Publisher>
    <b:RefOrder>9</b:RefOrder>
  </b:Source>
  <b:Source xmlns:b="http://schemas.openxmlformats.org/officeDocument/2006/bibliography" xmlns="http://schemas.openxmlformats.org/officeDocument/2006/bibliography">
    <b:Tag>RAS05</b:Tag>
    <b:RefOrder>11</b:RefOrder>
  </b:Source>
  <b:Source xmlns:b="http://schemas.openxmlformats.org/officeDocument/2006/bibliography" xmlns="http://schemas.openxmlformats.org/officeDocument/2006/bibliography">
    <b:Tag>GAM98</b:Tag>
    <b:RefOrder>10</b:RefOrder>
  </b:Source>
  <b:Source xmlns:b="http://schemas.openxmlformats.org/officeDocument/2006/bibliography" xmlns="http://schemas.openxmlformats.org/officeDocument/2006/bibliography">
    <b:Tag>EspaçoReservado1</b:Tag>
    <b:RefOrder>16</b:RefOrder>
  </b:Source>
  <b:Source xmlns:b="http://schemas.openxmlformats.org/officeDocument/2006/bibliography" xmlns="http://schemas.openxmlformats.org/officeDocument/2006/bibliography">
    <b:Tag>SOM96</b:Tag>
    <b:RefOrder>17</b:RefOrder>
  </b:Source>
</b:Sources>
</file>

<file path=customXml/itemProps1.xml><?xml version="1.0" encoding="utf-8"?>
<ds:datastoreItem xmlns:ds="http://schemas.openxmlformats.org/officeDocument/2006/customXml" ds:itemID="{C9730464-C93D-44C0-B299-4B6BD65AEE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0</TotalTime>
  <Pages>47</Pages>
  <Words>10676</Words>
  <Characters>57653</Characters>
  <Application>Microsoft Office Word</Application>
  <DocSecurity>0</DocSecurity>
  <Lines>480</Lines>
  <Paragraphs>13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NIVERSIDADE FEDERAL DO RIO GRANDE DO SUL</vt:lpstr>
      <vt:lpstr>UNIVERSIDADE FEDERAL DO RIO GRANDE DO SUL</vt:lpstr>
    </vt:vector>
  </TitlesOfParts>
  <Company>Hewlett-Packard</Company>
  <LinksUpToDate>false</LinksUpToDate>
  <CharactersWithSpaces>68193</CharactersWithSpaces>
  <SharedDoc>false</SharedDoc>
  <HLinks>
    <vt:vector size="12" baseType="variant">
      <vt:variant>
        <vt:i4>6160462</vt:i4>
      </vt:variant>
      <vt:variant>
        <vt:i4>150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  <vt:variant>
        <vt:i4>6160462</vt:i4>
      </vt:variant>
      <vt:variant>
        <vt:i4>147</vt:i4>
      </vt:variant>
      <vt:variant>
        <vt:i4>0</vt:i4>
      </vt:variant>
      <vt:variant>
        <vt:i4>5</vt:i4>
      </vt:variant>
      <vt:variant>
        <vt:lpwstr>http://index.html/</vt:lpwstr>
      </vt:variant>
      <vt:variant>
        <vt:lpwstr>ABNT:NBR-6028-199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VERSIDADE FEDERAL DO RIO GRANDE DO SUL</dc:title>
  <dc:subject>Dissertação de Mestrado</dc:subject>
  <dc:creator>Felipe Roos da Rosa;Marcelo Soares Pimenta</dc:creator>
  <cp:keywords>RAS;Reuso;Software;Repositório;Reusable Asset</cp:keywords>
  <cp:lastModifiedBy>Felipe Roos</cp:lastModifiedBy>
  <cp:revision>182</cp:revision>
  <cp:lastPrinted>2009-06-08T04:30:00Z</cp:lastPrinted>
  <dcterms:created xsi:type="dcterms:W3CDTF">2009-05-30T18:58:00Z</dcterms:created>
  <dcterms:modified xsi:type="dcterms:W3CDTF">2009-06-09T15:38:00Z</dcterms:modified>
</cp:coreProperties>
</file>